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xlsx" ContentType="application/vnd.openxmlformats-officedocument.spreadsheetml.sheet"/>
  <Override PartName="/ppt/charts/chart3.xml" ContentType="application/vnd.openxmlformats-officedocument.drawingml.chart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31"/>
  </p:notesMasterIdLst>
  <p:handoutMasterIdLst>
    <p:handoutMasterId r:id="rId32"/>
  </p:handoutMasterIdLst>
  <p:sldIdLst>
    <p:sldId id="284" r:id="rId2"/>
    <p:sldId id="292" r:id="rId3"/>
    <p:sldId id="258" r:id="rId4"/>
    <p:sldId id="274" r:id="rId5"/>
    <p:sldId id="291" r:id="rId6"/>
    <p:sldId id="281" r:id="rId7"/>
    <p:sldId id="259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86" r:id="rId17"/>
    <p:sldId id="287" r:id="rId18"/>
    <p:sldId id="282" r:id="rId19"/>
    <p:sldId id="283" r:id="rId20"/>
    <p:sldId id="285" r:id="rId21"/>
    <p:sldId id="272" r:id="rId22"/>
    <p:sldId id="289" r:id="rId23"/>
    <p:sldId id="257" r:id="rId24"/>
    <p:sldId id="271" r:id="rId25"/>
    <p:sldId id="273" r:id="rId26"/>
    <p:sldId id="276" r:id="rId27"/>
    <p:sldId id="279" r:id="rId28"/>
    <p:sldId id="280" r:id="rId29"/>
    <p:sldId id="290" r:id="rId30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370" autoAdjust="0"/>
    <p:restoredTop sz="94660"/>
  </p:normalViewPr>
  <p:slideViewPr>
    <p:cSldViewPr>
      <p:cViewPr>
        <p:scale>
          <a:sx n="60" d="100"/>
          <a:sy n="60" d="100"/>
        </p:scale>
        <p:origin x="-84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1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2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33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EC"/>
  <c:chart>
    <c:title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Ocupación Promedio Diaria del Hotel </c:v>
                </c:pt>
              </c:strCache>
            </c:strRef>
          </c:tx>
          <c:explosion val="25"/>
          <c:dPt>
            <c:idx val="0"/>
            <c:spPr>
              <a:solidFill>
                <a:srgbClr val="0070C0"/>
              </a:solidFill>
            </c:spPr>
          </c:dPt>
          <c:dPt>
            <c:idx val="1"/>
            <c:spPr>
              <a:solidFill>
                <a:srgbClr val="00B050"/>
              </a:solidFill>
            </c:spPr>
          </c:dPt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75</a:t>
                    </a:r>
                    <a:r>
                      <a:rPr lang="en-US" dirty="0"/>
                      <a:t>%</a:t>
                    </a:r>
                  </a:p>
                </c:rich>
              </c:tx>
              <c:showVal val="1"/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25</a:t>
                    </a:r>
                    <a:r>
                      <a:rPr lang="en-US" dirty="0"/>
                      <a:t>%</a:t>
                    </a:r>
                  </a:p>
                </c:rich>
              </c:tx>
              <c:showVal val="1"/>
            </c:dLbl>
            <c:delete val="1"/>
            <c:txPr>
              <a:bodyPr/>
              <a:lstStyle/>
              <a:p>
                <a:pPr>
                  <a:defRPr>
                    <a:solidFill>
                      <a:srgbClr val="002060"/>
                    </a:solidFill>
                  </a:defRPr>
                </a:pPr>
                <a:endParaRPr lang="es-EC"/>
              </a:p>
            </c:txPr>
          </c:dLbls>
          <c:cat>
            <c:strRef>
              <c:f>Sheet1!$A$2:$A$3</c:f>
              <c:strCache>
                <c:ptCount val="2"/>
                <c:pt idx="0">
                  <c:v>% de Habitaciones Ocupadas</c:v>
                </c:pt>
                <c:pt idx="1">
                  <c:v>% de Habitaciónes Vancantes</c:v>
                </c:pt>
              </c:strCache>
            </c:strRef>
          </c:cat>
          <c:val>
            <c:numRef>
              <c:f>Sheet1!$B$2:$B$3</c:f>
              <c:numCache>
                <c:formatCode>0%</c:formatCode>
                <c:ptCount val="2"/>
                <c:pt idx="0">
                  <c:v>0.85000000000000064</c:v>
                </c:pt>
                <c:pt idx="1">
                  <c:v>0.15000000000000024</c:v>
                </c:pt>
              </c:numCache>
            </c:numRef>
          </c:val>
        </c:ser>
      </c:pie3DChart>
    </c:plotArea>
    <c:legend>
      <c:legendPos val="r"/>
      <c:layout/>
    </c:legend>
    <c:plotVisOnly val="1"/>
    <c:dispBlanksAs val="zero"/>
  </c:chart>
  <c:txPr>
    <a:bodyPr/>
    <a:lstStyle/>
    <a:p>
      <a:pPr>
        <a:defRPr sz="1800"/>
      </a:pPr>
      <a:endParaRPr lang="es-EC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Porcentaje de Origen de Clientes del Hotel</c:v>
                </c:pt>
              </c:strCache>
            </c:strRef>
          </c:tx>
          <c:explosion val="25"/>
          <c:dPt>
            <c:idx val="1"/>
            <c:spPr>
              <a:solidFill>
                <a:srgbClr val="0070C0"/>
              </a:solidFill>
            </c:spPr>
          </c:dPt>
          <c:dPt>
            <c:idx val="2"/>
            <c:spPr>
              <a:solidFill>
                <a:srgbClr val="00B050"/>
              </a:solidFill>
            </c:spPr>
          </c:dPt>
          <c:dLbls>
            <c:txPr>
              <a:bodyPr/>
              <a:lstStyle/>
              <a:p>
                <a:pPr>
                  <a:defRPr>
                    <a:solidFill>
                      <a:srgbClr val="002060"/>
                    </a:solidFill>
                  </a:defRPr>
                </a:pPr>
                <a:endParaRPr lang="es-EC"/>
              </a:p>
            </c:txPr>
            <c:showVal val="1"/>
            <c:showLeaderLines val="1"/>
          </c:dLbls>
          <c:cat>
            <c:strRef>
              <c:f>Sheet1!$A$2:$A$4</c:f>
              <c:strCache>
                <c:ptCount val="3"/>
                <c:pt idx="0">
                  <c:v>Clientes Corporativos</c:v>
                </c:pt>
                <c:pt idx="1">
                  <c:v>Clientes Particulares Frecuentes</c:v>
                </c:pt>
                <c:pt idx="2">
                  <c:v>Clientes sin reserva</c:v>
                </c:pt>
              </c:strCache>
            </c:strRef>
          </c:cat>
          <c:val>
            <c:numRef>
              <c:f>Sheet1!$B$2:$B$4</c:f>
              <c:numCache>
                <c:formatCode>0%</c:formatCode>
                <c:ptCount val="3"/>
                <c:pt idx="0">
                  <c:v>0.60000000000000064</c:v>
                </c:pt>
                <c:pt idx="1">
                  <c:v>0.30000000000000032</c:v>
                </c:pt>
                <c:pt idx="2">
                  <c:v>0.1</c:v>
                </c:pt>
              </c:numCache>
            </c:numRef>
          </c:val>
        </c:ser>
      </c:pie3DChart>
    </c:plotArea>
    <c:legend>
      <c:legendPos val="r"/>
      <c:layout/>
    </c:legend>
    <c:plotVisOnly val="1"/>
    <c:dispBlanksAs val="zero"/>
  </c:chart>
  <c:txPr>
    <a:bodyPr/>
    <a:lstStyle/>
    <a:p>
      <a:pPr>
        <a:defRPr sz="1800"/>
      </a:pPr>
      <a:endParaRPr lang="es-EC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% DE CLIENTES SATISFECHOS EN EL HOTEL HOLIDAY INN EXPRESS</c:v>
                </c:pt>
              </c:strCache>
            </c:strRef>
          </c:tx>
          <c:explosion val="25"/>
          <c:dPt>
            <c:idx val="1"/>
            <c:spPr>
              <a:solidFill>
                <a:srgbClr val="00B050"/>
              </a:solidFill>
            </c:spPr>
          </c:dPt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64</a:t>
                    </a:r>
                    <a:r>
                      <a:rPr lang="en-US" dirty="0"/>
                      <a:t>%</a:t>
                    </a:r>
                  </a:p>
                </c:rich>
              </c:tx>
              <c:showVal val="1"/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36</a:t>
                    </a:r>
                    <a:r>
                      <a:rPr lang="en-US" dirty="0"/>
                      <a:t>%</a:t>
                    </a:r>
                  </a:p>
                </c:rich>
              </c:tx>
              <c:showVal val="1"/>
            </c:dLbl>
            <c:delete val="1"/>
            <c:txPr>
              <a:bodyPr/>
              <a:lstStyle/>
              <a:p>
                <a:pPr>
                  <a:defRPr>
                    <a:solidFill>
                      <a:srgbClr val="002060"/>
                    </a:solidFill>
                  </a:defRPr>
                </a:pPr>
                <a:endParaRPr lang="es-EC"/>
              </a:p>
            </c:txPr>
          </c:dLbls>
          <c:cat>
            <c:strRef>
              <c:f>Sheet1!$A$2:$A$3</c:f>
              <c:strCache>
                <c:ptCount val="2"/>
                <c:pt idx="0">
                  <c:v>CLIENTES SATISFECHOS</c:v>
                </c:pt>
                <c:pt idx="1">
                  <c:v>CLIENTES CON OBSERVACIONES</c:v>
                </c:pt>
              </c:strCache>
            </c:strRef>
          </c:cat>
          <c:val>
            <c:numRef>
              <c:f>Sheet1!$B$2:$B$3</c:f>
              <c:numCache>
                <c:formatCode>0%</c:formatCode>
                <c:ptCount val="2"/>
                <c:pt idx="0">
                  <c:v>0.74000000000000088</c:v>
                </c:pt>
                <c:pt idx="1">
                  <c:v>0.26</c:v>
                </c:pt>
              </c:numCache>
            </c:numRef>
          </c:val>
        </c:ser>
      </c:pie3DChart>
    </c:plotArea>
    <c:legend>
      <c:legendPos val="r"/>
      <c:layout/>
    </c:legend>
    <c:plotVisOnly val="1"/>
    <c:dispBlanksAs val="zero"/>
  </c:chart>
  <c:txPr>
    <a:bodyPr/>
    <a:lstStyle/>
    <a:p>
      <a:pPr>
        <a:defRPr sz="1800"/>
      </a:pPr>
      <a:endParaRPr lang="es-EC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82C2E59-CADD-4738-88F0-D0968860BBB7}" type="doc">
      <dgm:prSet loTypeId="urn:microsoft.com/office/officeart/2005/8/layout/orgChart1" loCatId="hierarchy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E1F30B9A-530A-4213-B61C-9E8DB40AB3C4}">
      <dgm:prSet phldrT="[Text]"/>
      <dgm:spPr/>
      <dgm:t>
        <a:bodyPr/>
        <a:lstStyle/>
        <a:p>
          <a:r>
            <a:rPr lang="es-EC"/>
            <a:t>DPTO. FINANCIERO Y TALENTO HUMANO</a:t>
          </a:r>
        </a:p>
      </dgm:t>
    </dgm:pt>
    <dgm:pt modelId="{C53B1B6A-DBC9-4DD5-AC99-57FC61EFECFD}" type="parTrans" cxnId="{1E2591F3-7F51-46A6-ACA0-36411B7B16E5}">
      <dgm:prSet/>
      <dgm:spPr/>
      <dgm:t>
        <a:bodyPr/>
        <a:lstStyle/>
        <a:p>
          <a:endParaRPr lang="es-EC"/>
        </a:p>
      </dgm:t>
    </dgm:pt>
    <dgm:pt modelId="{77F6064C-96E4-4003-943B-2F5A0F9D0CCF}" type="sibTrans" cxnId="{1E2591F3-7F51-46A6-ACA0-36411B7B16E5}">
      <dgm:prSet/>
      <dgm:spPr/>
      <dgm:t>
        <a:bodyPr/>
        <a:lstStyle/>
        <a:p>
          <a:endParaRPr lang="es-EC"/>
        </a:p>
      </dgm:t>
    </dgm:pt>
    <dgm:pt modelId="{565177D0-A8A1-4F09-8912-F1F7E7E3E590}">
      <dgm:prSet/>
      <dgm:spPr/>
      <dgm:t>
        <a:bodyPr/>
        <a:lstStyle/>
        <a:p>
          <a:r>
            <a:rPr lang="es-EC"/>
            <a:t>JEFE DE  MARKETING Y VENTAS</a:t>
          </a:r>
        </a:p>
      </dgm:t>
    </dgm:pt>
    <dgm:pt modelId="{D97C4741-A2F3-4B75-A415-0B71CC57900C}" type="parTrans" cxnId="{71898553-4A7B-4707-9E10-F09BBB3D627A}">
      <dgm:prSet/>
      <dgm:spPr/>
      <dgm:t>
        <a:bodyPr/>
        <a:lstStyle/>
        <a:p>
          <a:endParaRPr lang="es-EC"/>
        </a:p>
      </dgm:t>
    </dgm:pt>
    <dgm:pt modelId="{DAC82458-D0E0-482F-89D1-26E63FAD4FD8}" type="sibTrans" cxnId="{71898553-4A7B-4707-9E10-F09BBB3D627A}">
      <dgm:prSet/>
      <dgm:spPr/>
      <dgm:t>
        <a:bodyPr/>
        <a:lstStyle/>
        <a:p>
          <a:endParaRPr lang="es-EC"/>
        </a:p>
      </dgm:t>
    </dgm:pt>
    <dgm:pt modelId="{3F1575A0-D56E-4589-98B8-5B4E5B1C49C2}">
      <dgm:prSet/>
      <dgm:spPr/>
      <dgm:t>
        <a:bodyPr/>
        <a:lstStyle/>
        <a:p>
          <a:r>
            <a:rPr lang="es-EC" dirty="0"/>
            <a:t>VENDEDORES</a:t>
          </a:r>
        </a:p>
      </dgm:t>
    </dgm:pt>
    <dgm:pt modelId="{786846B7-AAF8-47B1-B849-396631B6D3CF}" type="parTrans" cxnId="{7B733646-FA16-43BF-8290-5AED33B78D63}">
      <dgm:prSet/>
      <dgm:spPr/>
      <dgm:t>
        <a:bodyPr/>
        <a:lstStyle/>
        <a:p>
          <a:endParaRPr lang="es-EC"/>
        </a:p>
      </dgm:t>
    </dgm:pt>
    <dgm:pt modelId="{234C1AD0-478D-4C98-9057-AF5FE161FECF}" type="sibTrans" cxnId="{7B733646-FA16-43BF-8290-5AED33B78D63}">
      <dgm:prSet/>
      <dgm:spPr/>
      <dgm:t>
        <a:bodyPr/>
        <a:lstStyle/>
        <a:p>
          <a:endParaRPr lang="es-EC"/>
        </a:p>
      </dgm:t>
    </dgm:pt>
    <dgm:pt modelId="{A1C42D3B-60EE-45DD-9C12-E0F88D6D0257}">
      <dgm:prSet/>
      <dgm:spPr/>
      <dgm:t>
        <a:bodyPr/>
        <a:lstStyle/>
        <a:p>
          <a:r>
            <a:rPr lang="es-EC"/>
            <a:t>JEFE FINANCIERO</a:t>
          </a:r>
        </a:p>
        <a:p>
          <a:r>
            <a:rPr lang="es-EC"/>
            <a:t>(CONTADOR)</a:t>
          </a:r>
        </a:p>
      </dgm:t>
    </dgm:pt>
    <dgm:pt modelId="{D8BBF56B-DB82-4D82-B74E-13E582460999}" type="parTrans" cxnId="{83AFA5BF-AFF5-48F1-AAF7-8D54307CE076}">
      <dgm:prSet/>
      <dgm:spPr/>
      <dgm:t>
        <a:bodyPr/>
        <a:lstStyle/>
        <a:p>
          <a:endParaRPr lang="es-EC"/>
        </a:p>
      </dgm:t>
    </dgm:pt>
    <dgm:pt modelId="{46B1ACF3-9F14-49CA-9BF1-938A481DE34B}" type="sibTrans" cxnId="{83AFA5BF-AFF5-48F1-AAF7-8D54307CE076}">
      <dgm:prSet/>
      <dgm:spPr/>
      <dgm:t>
        <a:bodyPr/>
        <a:lstStyle/>
        <a:p>
          <a:endParaRPr lang="es-EC"/>
        </a:p>
      </dgm:t>
    </dgm:pt>
    <dgm:pt modelId="{4AFFA6D6-894A-45B0-B885-D632AD36CCE5}">
      <dgm:prSet/>
      <dgm:spPr/>
      <dgm:t>
        <a:bodyPr/>
        <a:lstStyle/>
        <a:p>
          <a:r>
            <a:rPr lang="es-EC"/>
            <a:t>ASISTENTE CONTABLE</a:t>
          </a:r>
        </a:p>
      </dgm:t>
    </dgm:pt>
    <dgm:pt modelId="{044E688A-6C76-4EE9-BDE1-46C6658E97D7}" type="parTrans" cxnId="{00E46420-1F27-40AC-9F57-468BC0C1C7ED}">
      <dgm:prSet/>
      <dgm:spPr/>
      <dgm:t>
        <a:bodyPr/>
        <a:lstStyle/>
        <a:p>
          <a:endParaRPr lang="es-EC"/>
        </a:p>
      </dgm:t>
    </dgm:pt>
    <dgm:pt modelId="{F48EBB16-1C0A-4763-A95C-652C0F0F3638}" type="sibTrans" cxnId="{00E46420-1F27-40AC-9F57-468BC0C1C7ED}">
      <dgm:prSet/>
      <dgm:spPr/>
      <dgm:t>
        <a:bodyPr/>
        <a:lstStyle/>
        <a:p>
          <a:endParaRPr lang="es-EC"/>
        </a:p>
      </dgm:t>
    </dgm:pt>
    <dgm:pt modelId="{27E54900-9794-42FA-9514-5EEA20D9A94D}">
      <dgm:prSet/>
      <dgm:spPr/>
      <dgm:t>
        <a:bodyPr/>
        <a:lstStyle/>
        <a:p>
          <a:r>
            <a:rPr lang="es-EC"/>
            <a:t>ADQUISICCIONES Y BODEGA</a:t>
          </a:r>
        </a:p>
      </dgm:t>
    </dgm:pt>
    <dgm:pt modelId="{96F00896-AF04-4B44-8AED-B2401AEA2A2E}" type="parTrans" cxnId="{DD19A79F-1A90-4581-B55C-6586331DD15A}">
      <dgm:prSet/>
      <dgm:spPr/>
      <dgm:t>
        <a:bodyPr/>
        <a:lstStyle/>
        <a:p>
          <a:endParaRPr lang="es-EC"/>
        </a:p>
      </dgm:t>
    </dgm:pt>
    <dgm:pt modelId="{585200A5-E352-40DD-A9C2-3757300F6D03}" type="sibTrans" cxnId="{DD19A79F-1A90-4581-B55C-6586331DD15A}">
      <dgm:prSet/>
      <dgm:spPr/>
      <dgm:t>
        <a:bodyPr/>
        <a:lstStyle/>
        <a:p>
          <a:endParaRPr lang="es-EC"/>
        </a:p>
      </dgm:t>
    </dgm:pt>
    <dgm:pt modelId="{1A51826C-5E41-4650-BB19-F0C7CB87955B}">
      <dgm:prSet phldrT="[Text]"/>
      <dgm:spPr/>
      <dgm:t>
        <a:bodyPr/>
        <a:lstStyle/>
        <a:p>
          <a:r>
            <a:rPr lang="es-EC"/>
            <a:t>DPTO. VENTAS</a:t>
          </a:r>
        </a:p>
      </dgm:t>
    </dgm:pt>
    <dgm:pt modelId="{AFD3B367-C4E2-404E-B352-30C349445A4B}" type="sibTrans" cxnId="{C316C21B-F8D6-4944-B8C0-C9D14BFDAAAE}">
      <dgm:prSet/>
      <dgm:spPr/>
      <dgm:t>
        <a:bodyPr/>
        <a:lstStyle/>
        <a:p>
          <a:endParaRPr lang="es-EC"/>
        </a:p>
      </dgm:t>
    </dgm:pt>
    <dgm:pt modelId="{BBD5833E-B402-4F30-A023-CE78F08C6A8D}" type="parTrans" cxnId="{C316C21B-F8D6-4944-B8C0-C9D14BFDAAAE}">
      <dgm:prSet/>
      <dgm:spPr/>
      <dgm:t>
        <a:bodyPr/>
        <a:lstStyle/>
        <a:p>
          <a:endParaRPr lang="es-EC"/>
        </a:p>
      </dgm:t>
    </dgm:pt>
    <dgm:pt modelId="{7C9EC7D5-BF5A-4F8C-B791-D0B4FDFDC3CC}">
      <dgm:prSet phldrT="[Text]"/>
      <dgm:spPr/>
      <dgm:t>
        <a:bodyPr/>
        <a:lstStyle/>
        <a:p>
          <a:r>
            <a:rPr lang="es-EC"/>
            <a:t>GERENTE GENERAL</a:t>
          </a:r>
        </a:p>
      </dgm:t>
    </dgm:pt>
    <dgm:pt modelId="{DB5F6AE0-3BC7-4BF5-B306-B4B5A938A6D5}" type="sibTrans" cxnId="{1027341B-CEA1-4B91-B2E2-C4DC9057CA36}">
      <dgm:prSet/>
      <dgm:spPr/>
      <dgm:t>
        <a:bodyPr/>
        <a:lstStyle/>
        <a:p>
          <a:endParaRPr lang="es-EC"/>
        </a:p>
      </dgm:t>
    </dgm:pt>
    <dgm:pt modelId="{8C13FDA2-CB7E-48DC-AA5E-895409FB47C7}" type="parTrans" cxnId="{1027341B-CEA1-4B91-B2E2-C4DC9057CA36}">
      <dgm:prSet/>
      <dgm:spPr/>
      <dgm:t>
        <a:bodyPr/>
        <a:lstStyle/>
        <a:p>
          <a:endParaRPr lang="es-EC"/>
        </a:p>
      </dgm:t>
    </dgm:pt>
    <dgm:pt modelId="{7772FA43-0289-417D-A16F-A9331F6FF8C7}">
      <dgm:prSet/>
      <dgm:spPr/>
      <dgm:t>
        <a:bodyPr/>
        <a:lstStyle/>
        <a:p>
          <a:r>
            <a:rPr lang="es-EC"/>
            <a:t>DPTO. RESERVAS</a:t>
          </a:r>
        </a:p>
      </dgm:t>
    </dgm:pt>
    <dgm:pt modelId="{6FC398B7-0BB6-4263-B116-670F35790074}" type="sibTrans" cxnId="{A2FDF465-AE41-445E-B881-6B058A46269C}">
      <dgm:prSet/>
      <dgm:spPr/>
      <dgm:t>
        <a:bodyPr/>
        <a:lstStyle/>
        <a:p>
          <a:endParaRPr lang="es-EC"/>
        </a:p>
      </dgm:t>
    </dgm:pt>
    <dgm:pt modelId="{B63F5F01-7C2A-4187-BA36-A8A56F64660F}" type="parTrans" cxnId="{A2FDF465-AE41-445E-B881-6B058A46269C}">
      <dgm:prSet/>
      <dgm:spPr/>
      <dgm:t>
        <a:bodyPr/>
        <a:lstStyle/>
        <a:p>
          <a:endParaRPr lang="es-EC"/>
        </a:p>
      </dgm:t>
    </dgm:pt>
    <dgm:pt modelId="{F8644F15-AC6A-4557-898E-056CEC9C1B09}">
      <dgm:prSet/>
      <dgm:spPr/>
      <dgm:t>
        <a:bodyPr/>
        <a:lstStyle/>
        <a:p>
          <a:r>
            <a:rPr lang="es-EC"/>
            <a:t>JEFE DE RESERVAS</a:t>
          </a:r>
        </a:p>
      </dgm:t>
    </dgm:pt>
    <dgm:pt modelId="{026684CA-E88A-4C8E-85CF-1BD5E38BA211}" type="sibTrans" cxnId="{A4EF7543-2BFB-4880-92F0-70D492C1D637}">
      <dgm:prSet/>
      <dgm:spPr/>
      <dgm:t>
        <a:bodyPr/>
        <a:lstStyle/>
        <a:p>
          <a:endParaRPr lang="es-EC"/>
        </a:p>
      </dgm:t>
    </dgm:pt>
    <dgm:pt modelId="{E27F55AF-A23B-4DAE-BC5B-45E1367573A7}" type="parTrans" cxnId="{A4EF7543-2BFB-4880-92F0-70D492C1D637}">
      <dgm:prSet/>
      <dgm:spPr/>
      <dgm:t>
        <a:bodyPr/>
        <a:lstStyle/>
        <a:p>
          <a:endParaRPr lang="es-EC"/>
        </a:p>
      </dgm:t>
    </dgm:pt>
    <dgm:pt modelId="{5F29C5CF-73EA-4B60-8238-63D67FFB20A1}">
      <dgm:prSet/>
      <dgm:spPr/>
      <dgm:t>
        <a:bodyPr/>
        <a:lstStyle/>
        <a:p>
          <a:r>
            <a:rPr lang="es-EC"/>
            <a:t>DPTO. MANTENIMIENTO Y SEGURIDAD</a:t>
          </a:r>
        </a:p>
      </dgm:t>
    </dgm:pt>
    <dgm:pt modelId="{F6118EE8-93D6-4224-806A-349052036239}" type="parTrans" cxnId="{89E227D6-5DA5-4633-A703-1D21772FBA74}">
      <dgm:prSet/>
      <dgm:spPr/>
      <dgm:t>
        <a:bodyPr/>
        <a:lstStyle/>
        <a:p>
          <a:endParaRPr lang="es-EC"/>
        </a:p>
      </dgm:t>
    </dgm:pt>
    <dgm:pt modelId="{2F26FB71-3BEA-4374-99A2-B64B6923BD4C}" type="sibTrans" cxnId="{89E227D6-5DA5-4633-A703-1D21772FBA74}">
      <dgm:prSet/>
      <dgm:spPr/>
      <dgm:t>
        <a:bodyPr/>
        <a:lstStyle/>
        <a:p>
          <a:endParaRPr lang="es-EC"/>
        </a:p>
      </dgm:t>
    </dgm:pt>
    <dgm:pt modelId="{F9CF038E-EEA9-4114-9625-C93E920BC955}" type="asst">
      <dgm:prSet/>
      <dgm:spPr/>
      <dgm:t>
        <a:bodyPr/>
        <a:lstStyle/>
        <a:p>
          <a:r>
            <a:rPr lang="es-EC"/>
            <a:t>ASISTENTE DE GERENCIA</a:t>
          </a:r>
        </a:p>
      </dgm:t>
    </dgm:pt>
    <dgm:pt modelId="{9A3DDF53-AEF0-48E3-AE19-9B19737F510D}" type="parTrans" cxnId="{C4D2C562-2BCF-449D-9D91-FA0F3711ED91}">
      <dgm:prSet/>
      <dgm:spPr/>
      <dgm:t>
        <a:bodyPr/>
        <a:lstStyle/>
        <a:p>
          <a:endParaRPr lang="es-EC"/>
        </a:p>
      </dgm:t>
    </dgm:pt>
    <dgm:pt modelId="{209E93D9-D83A-4273-9A23-F647C97B4839}" type="sibTrans" cxnId="{C4D2C562-2BCF-449D-9D91-FA0F3711ED91}">
      <dgm:prSet/>
      <dgm:spPr/>
      <dgm:t>
        <a:bodyPr/>
        <a:lstStyle/>
        <a:p>
          <a:endParaRPr lang="es-EC"/>
        </a:p>
      </dgm:t>
    </dgm:pt>
    <dgm:pt modelId="{DFD35CAE-6887-4068-9BE8-6C79D5BFF870}">
      <dgm:prSet/>
      <dgm:spPr/>
      <dgm:t>
        <a:bodyPr/>
        <a:lstStyle/>
        <a:p>
          <a:r>
            <a:rPr lang="es-EC" dirty="0"/>
            <a:t>JEFE DE MANTENIMIENTO Y SEGURIDAD</a:t>
          </a:r>
        </a:p>
      </dgm:t>
    </dgm:pt>
    <dgm:pt modelId="{B4B38F94-3328-4AD5-8776-A06077010E26}" type="parTrans" cxnId="{EC8DE663-5A5A-4273-94BD-A5F3139C4C3F}">
      <dgm:prSet/>
      <dgm:spPr/>
      <dgm:t>
        <a:bodyPr/>
        <a:lstStyle/>
        <a:p>
          <a:endParaRPr lang="es-EC"/>
        </a:p>
      </dgm:t>
    </dgm:pt>
    <dgm:pt modelId="{99B7152D-2C06-43D6-AB4D-3A96AF467F85}" type="sibTrans" cxnId="{EC8DE663-5A5A-4273-94BD-A5F3139C4C3F}">
      <dgm:prSet/>
      <dgm:spPr/>
      <dgm:t>
        <a:bodyPr/>
        <a:lstStyle/>
        <a:p>
          <a:endParaRPr lang="es-EC"/>
        </a:p>
      </dgm:t>
    </dgm:pt>
    <dgm:pt modelId="{06522F19-04C0-4652-86B5-2024E88BAB34}">
      <dgm:prSet/>
      <dgm:spPr/>
      <dgm:t>
        <a:bodyPr/>
        <a:lstStyle/>
        <a:p>
          <a:r>
            <a:rPr lang="es-EC"/>
            <a:t>SUPERVISOR DE MANTENIMIENTO</a:t>
          </a:r>
        </a:p>
      </dgm:t>
    </dgm:pt>
    <dgm:pt modelId="{CC173431-4D0C-42C1-A07C-30EAE51FEDF0}" type="parTrans" cxnId="{21037880-A9C1-486F-B325-60FDAFDE3A67}">
      <dgm:prSet/>
      <dgm:spPr/>
      <dgm:t>
        <a:bodyPr/>
        <a:lstStyle/>
        <a:p>
          <a:endParaRPr lang="es-EC"/>
        </a:p>
      </dgm:t>
    </dgm:pt>
    <dgm:pt modelId="{DBA77979-E706-4131-AE28-5ABD54600941}" type="sibTrans" cxnId="{21037880-A9C1-486F-B325-60FDAFDE3A67}">
      <dgm:prSet/>
      <dgm:spPr/>
      <dgm:t>
        <a:bodyPr/>
        <a:lstStyle/>
        <a:p>
          <a:endParaRPr lang="es-EC"/>
        </a:p>
      </dgm:t>
    </dgm:pt>
    <dgm:pt modelId="{6DF196C2-C105-449C-B882-AB15E91FA694}">
      <dgm:prSet/>
      <dgm:spPr/>
      <dgm:t>
        <a:bodyPr/>
        <a:lstStyle/>
        <a:p>
          <a:r>
            <a:rPr lang="es-EC"/>
            <a:t>OPERADORES DE MANTENIMIENTO</a:t>
          </a:r>
        </a:p>
      </dgm:t>
    </dgm:pt>
    <dgm:pt modelId="{A2430C2B-4BBE-4F8D-AFA5-0DF5E0689FC5}" type="parTrans" cxnId="{149E8470-FF03-4F39-95C9-61D0C03D9DBA}">
      <dgm:prSet/>
      <dgm:spPr/>
      <dgm:t>
        <a:bodyPr/>
        <a:lstStyle/>
        <a:p>
          <a:endParaRPr lang="es-EC"/>
        </a:p>
      </dgm:t>
    </dgm:pt>
    <dgm:pt modelId="{B8C0EB78-77E5-4BB7-A831-5AC54E7868E6}" type="sibTrans" cxnId="{149E8470-FF03-4F39-95C9-61D0C03D9DBA}">
      <dgm:prSet/>
      <dgm:spPr/>
      <dgm:t>
        <a:bodyPr/>
        <a:lstStyle/>
        <a:p>
          <a:endParaRPr lang="es-EC"/>
        </a:p>
      </dgm:t>
    </dgm:pt>
    <dgm:pt modelId="{F3F16385-C00C-472A-9F04-27E50497147D}">
      <dgm:prSet/>
      <dgm:spPr/>
      <dgm:t>
        <a:bodyPr/>
        <a:lstStyle/>
        <a:p>
          <a:r>
            <a:rPr lang="es-EC"/>
            <a:t>RECEPCIÓN </a:t>
          </a:r>
        </a:p>
      </dgm:t>
    </dgm:pt>
    <dgm:pt modelId="{61E38DCD-1504-41DA-933B-BD9E62A9633E}" type="parTrans" cxnId="{92301FEB-B464-42D7-9E79-1B9EC2FA9498}">
      <dgm:prSet/>
      <dgm:spPr/>
      <dgm:t>
        <a:bodyPr/>
        <a:lstStyle/>
        <a:p>
          <a:endParaRPr lang="es-EC"/>
        </a:p>
      </dgm:t>
    </dgm:pt>
    <dgm:pt modelId="{AEB1D034-B645-457A-BD7F-51A19C2C863C}" type="sibTrans" cxnId="{92301FEB-B464-42D7-9E79-1B9EC2FA9498}">
      <dgm:prSet/>
      <dgm:spPr/>
      <dgm:t>
        <a:bodyPr/>
        <a:lstStyle/>
        <a:p>
          <a:endParaRPr lang="es-EC"/>
        </a:p>
      </dgm:t>
    </dgm:pt>
    <dgm:pt modelId="{5FB07C55-367A-47C0-8D16-63EBF51E4266}">
      <dgm:prSet/>
      <dgm:spPr/>
      <dgm:t>
        <a:bodyPr/>
        <a:lstStyle/>
        <a:p>
          <a:r>
            <a:rPr lang="es-EC"/>
            <a:t>JEFE DE RECEPCIÓN</a:t>
          </a:r>
        </a:p>
      </dgm:t>
    </dgm:pt>
    <dgm:pt modelId="{3D25AB78-D24B-4169-9EAC-94E9C402724B}" type="parTrans" cxnId="{98FF16CD-D8D1-45B3-AA40-1A8C6BC21D28}">
      <dgm:prSet/>
      <dgm:spPr/>
      <dgm:t>
        <a:bodyPr/>
        <a:lstStyle/>
        <a:p>
          <a:endParaRPr lang="es-EC"/>
        </a:p>
      </dgm:t>
    </dgm:pt>
    <dgm:pt modelId="{AC7950F3-A8CD-49B5-81A2-851C70795673}" type="sibTrans" cxnId="{98FF16CD-D8D1-45B3-AA40-1A8C6BC21D28}">
      <dgm:prSet/>
      <dgm:spPr/>
      <dgm:t>
        <a:bodyPr/>
        <a:lstStyle/>
        <a:p>
          <a:endParaRPr lang="es-EC"/>
        </a:p>
      </dgm:t>
    </dgm:pt>
    <dgm:pt modelId="{5F4D9D94-6182-4207-8445-25A1C027A1E0}">
      <dgm:prSet/>
      <dgm:spPr/>
      <dgm:t>
        <a:bodyPr/>
        <a:lstStyle/>
        <a:p>
          <a:r>
            <a:rPr lang="es-EC"/>
            <a:t>SUPERVISOR DE RECEPCIÓN</a:t>
          </a:r>
        </a:p>
      </dgm:t>
    </dgm:pt>
    <dgm:pt modelId="{30B8470E-0624-41A2-8004-40809E7E3486}" type="parTrans" cxnId="{01583B73-B5E1-4EDA-8CA1-ABFDCCA4DBD3}">
      <dgm:prSet/>
      <dgm:spPr/>
      <dgm:t>
        <a:bodyPr/>
        <a:lstStyle/>
        <a:p>
          <a:endParaRPr lang="es-EC"/>
        </a:p>
      </dgm:t>
    </dgm:pt>
    <dgm:pt modelId="{39FCA304-7045-4FD7-827B-D31AACF4EA5D}" type="sibTrans" cxnId="{01583B73-B5E1-4EDA-8CA1-ABFDCCA4DBD3}">
      <dgm:prSet/>
      <dgm:spPr/>
      <dgm:t>
        <a:bodyPr/>
        <a:lstStyle/>
        <a:p>
          <a:endParaRPr lang="es-EC"/>
        </a:p>
      </dgm:t>
    </dgm:pt>
    <dgm:pt modelId="{BA3FA5B1-E364-4470-B770-3F9F795CED1C}">
      <dgm:prSet/>
      <dgm:spPr/>
      <dgm:t>
        <a:bodyPr/>
        <a:lstStyle/>
        <a:p>
          <a:r>
            <a:rPr lang="es-EC"/>
            <a:t>RECEPCIONISTAS Y AUDITORES NOCTURNOS</a:t>
          </a:r>
        </a:p>
      </dgm:t>
    </dgm:pt>
    <dgm:pt modelId="{A5F2C861-F0FA-447A-8305-A08E39104CBE}" type="parTrans" cxnId="{A9018158-9901-4701-B749-DA6D3CA873AB}">
      <dgm:prSet/>
      <dgm:spPr/>
      <dgm:t>
        <a:bodyPr/>
        <a:lstStyle/>
        <a:p>
          <a:endParaRPr lang="es-EC"/>
        </a:p>
      </dgm:t>
    </dgm:pt>
    <dgm:pt modelId="{56D9A0D3-F1C9-44A7-8276-FFF3C1D637B6}" type="sibTrans" cxnId="{A9018158-9901-4701-B749-DA6D3CA873AB}">
      <dgm:prSet/>
      <dgm:spPr/>
      <dgm:t>
        <a:bodyPr/>
        <a:lstStyle/>
        <a:p>
          <a:endParaRPr lang="es-EC"/>
        </a:p>
      </dgm:t>
    </dgm:pt>
    <dgm:pt modelId="{5BBAE93E-16D9-418D-BC06-823E427736DB}">
      <dgm:prSet/>
      <dgm:spPr/>
      <dgm:t>
        <a:bodyPr/>
        <a:lstStyle/>
        <a:p>
          <a:r>
            <a:rPr lang="es-EC"/>
            <a:t>AMA DE LLAVES</a:t>
          </a:r>
        </a:p>
      </dgm:t>
    </dgm:pt>
    <dgm:pt modelId="{D9296287-2193-4B79-B021-9B21BC50E9F8}" type="parTrans" cxnId="{5312C38B-4A50-4DFB-B8BB-0BA55A30333B}">
      <dgm:prSet/>
      <dgm:spPr/>
      <dgm:t>
        <a:bodyPr/>
        <a:lstStyle/>
        <a:p>
          <a:endParaRPr lang="es-EC"/>
        </a:p>
      </dgm:t>
    </dgm:pt>
    <dgm:pt modelId="{9DCAA917-B4F6-4116-B3FE-E0A353E229A8}" type="sibTrans" cxnId="{5312C38B-4A50-4DFB-B8BB-0BA55A30333B}">
      <dgm:prSet/>
      <dgm:spPr/>
      <dgm:t>
        <a:bodyPr/>
        <a:lstStyle/>
        <a:p>
          <a:endParaRPr lang="es-EC"/>
        </a:p>
      </dgm:t>
    </dgm:pt>
    <dgm:pt modelId="{2EE105DD-688E-4F25-AD63-628044F70B8B}">
      <dgm:prSet/>
      <dgm:spPr/>
      <dgm:t>
        <a:bodyPr/>
        <a:lstStyle/>
        <a:p>
          <a:r>
            <a:rPr lang="es-EC"/>
            <a:t>JEFE DE AMA DE LLAVES</a:t>
          </a:r>
        </a:p>
      </dgm:t>
    </dgm:pt>
    <dgm:pt modelId="{8E205660-D303-4184-883E-B93F9687B496}" type="parTrans" cxnId="{0AB99713-0BF0-48AE-9F81-4220258258A8}">
      <dgm:prSet/>
      <dgm:spPr/>
      <dgm:t>
        <a:bodyPr/>
        <a:lstStyle/>
        <a:p>
          <a:endParaRPr lang="es-EC"/>
        </a:p>
      </dgm:t>
    </dgm:pt>
    <dgm:pt modelId="{C8D1BEAB-178D-4A1C-BBB0-839AD529C91E}" type="sibTrans" cxnId="{0AB99713-0BF0-48AE-9F81-4220258258A8}">
      <dgm:prSet/>
      <dgm:spPr/>
      <dgm:t>
        <a:bodyPr/>
        <a:lstStyle/>
        <a:p>
          <a:endParaRPr lang="es-EC"/>
        </a:p>
      </dgm:t>
    </dgm:pt>
    <dgm:pt modelId="{48FEED29-A8F8-4A8D-ACC3-8ADB6AE46384}">
      <dgm:prSet/>
      <dgm:spPr/>
      <dgm:t>
        <a:bodyPr/>
        <a:lstStyle/>
        <a:p>
          <a:r>
            <a:rPr lang="es-EC"/>
            <a:t>JEFE DE TALENTO HUMANO</a:t>
          </a:r>
        </a:p>
      </dgm:t>
    </dgm:pt>
    <dgm:pt modelId="{0546B93C-B671-428F-846F-D0F8E4A879B7}" type="parTrans" cxnId="{54FA760F-1259-4F65-822F-B8DCBA22E034}">
      <dgm:prSet/>
      <dgm:spPr/>
      <dgm:t>
        <a:bodyPr/>
        <a:lstStyle/>
        <a:p>
          <a:endParaRPr lang="es-EC"/>
        </a:p>
      </dgm:t>
    </dgm:pt>
    <dgm:pt modelId="{2DF34881-41CC-48A9-BC63-DD85927B1703}" type="sibTrans" cxnId="{54FA760F-1259-4F65-822F-B8DCBA22E034}">
      <dgm:prSet/>
      <dgm:spPr/>
      <dgm:t>
        <a:bodyPr/>
        <a:lstStyle/>
        <a:p>
          <a:endParaRPr lang="es-EC"/>
        </a:p>
      </dgm:t>
    </dgm:pt>
    <dgm:pt modelId="{260ED586-3DE5-40B9-BF27-58C0724A5ECE}">
      <dgm:prSet/>
      <dgm:spPr/>
      <dgm:t>
        <a:bodyPr/>
        <a:lstStyle/>
        <a:p>
          <a:r>
            <a:rPr lang="es-EC"/>
            <a:t>SUPERVISOR DE AMA DE LLAVES</a:t>
          </a:r>
        </a:p>
      </dgm:t>
    </dgm:pt>
    <dgm:pt modelId="{48BDC9C8-CF1D-4768-8BB9-E30B7672A1CB}" type="parTrans" cxnId="{31F286A7-A3D2-4BCF-A272-9A375C70E020}">
      <dgm:prSet/>
      <dgm:spPr/>
      <dgm:t>
        <a:bodyPr/>
        <a:lstStyle/>
        <a:p>
          <a:endParaRPr lang="es-EC"/>
        </a:p>
      </dgm:t>
    </dgm:pt>
    <dgm:pt modelId="{EBD3C6BB-CA06-4780-BC21-60D50D115CAF}" type="sibTrans" cxnId="{31F286A7-A3D2-4BCF-A272-9A375C70E020}">
      <dgm:prSet/>
      <dgm:spPr/>
      <dgm:t>
        <a:bodyPr/>
        <a:lstStyle/>
        <a:p>
          <a:endParaRPr lang="es-EC"/>
        </a:p>
      </dgm:t>
    </dgm:pt>
    <dgm:pt modelId="{C856229D-D03E-42EF-B75F-A717AF012744}">
      <dgm:prSet/>
      <dgm:spPr/>
      <dgm:t>
        <a:bodyPr/>
        <a:lstStyle/>
        <a:p>
          <a:r>
            <a:rPr lang="es-EC"/>
            <a:t>CAMARERAS Y ASEADORAS (ÁREAS PÚBLICAS)</a:t>
          </a:r>
        </a:p>
      </dgm:t>
    </dgm:pt>
    <dgm:pt modelId="{F2846FB1-0159-40E4-817A-8CEB5B57DC34}" type="parTrans" cxnId="{16B415E6-00A9-4C4E-9647-46F15FC768E8}">
      <dgm:prSet/>
      <dgm:spPr/>
      <dgm:t>
        <a:bodyPr/>
        <a:lstStyle/>
        <a:p>
          <a:endParaRPr lang="es-EC"/>
        </a:p>
      </dgm:t>
    </dgm:pt>
    <dgm:pt modelId="{9C85393C-8E22-463D-B640-3BA0E3AC8C34}" type="sibTrans" cxnId="{16B415E6-00A9-4C4E-9647-46F15FC768E8}">
      <dgm:prSet/>
      <dgm:spPr/>
      <dgm:t>
        <a:bodyPr/>
        <a:lstStyle/>
        <a:p>
          <a:endParaRPr lang="es-EC"/>
        </a:p>
      </dgm:t>
    </dgm:pt>
    <dgm:pt modelId="{29D98D14-90CE-4CC7-B065-B28277D6314F}">
      <dgm:prSet/>
      <dgm:spPr/>
      <dgm:t>
        <a:bodyPr/>
        <a:lstStyle/>
        <a:p>
          <a:r>
            <a:rPr lang="es-EC"/>
            <a:t>ALIMENTOS Y BEBIDAS</a:t>
          </a:r>
        </a:p>
      </dgm:t>
    </dgm:pt>
    <dgm:pt modelId="{81D8DB05-31BB-413E-B286-3B208072AEF7}" type="parTrans" cxnId="{D100EBA3-D68A-403E-A312-194B74409608}">
      <dgm:prSet/>
      <dgm:spPr/>
      <dgm:t>
        <a:bodyPr/>
        <a:lstStyle/>
        <a:p>
          <a:endParaRPr lang="es-EC"/>
        </a:p>
      </dgm:t>
    </dgm:pt>
    <dgm:pt modelId="{D068EB10-490D-4EA6-BFC7-8FA7242447EF}" type="sibTrans" cxnId="{D100EBA3-D68A-403E-A312-194B74409608}">
      <dgm:prSet/>
      <dgm:spPr/>
      <dgm:t>
        <a:bodyPr/>
        <a:lstStyle/>
        <a:p>
          <a:endParaRPr lang="es-EC"/>
        </a:p>
      </dgm:t>
    </dgm:pt>
    <dgm:pt modelId="{BD45EFFB-5D64-4553-9890-70AB679A1735}">
      <dgm:prSet/>
      <dgm:spPr/>
      <dgm:t>
        <a:bodyPr/>
        <a:lstStyle/>
        <a:p>
          <a:r>
            <a:rPr lang="es-EC"/>
            <a:t>JEFE DE ALIMENTOS Y </a:t>
          </a:r>
        </a:p>
      </dgm:t>
    </dgm:pt>
    <dgm:pt modelId="{212C96AB-46E3-4069-B2C0-D4842090A715}" type="parTrans" cxnId="{D2DFC099-8220-4EC4-8988-DBFE55323652}">
      <dgm:prSet/>
      <dgm:spPr/>
      <dgm:t>
        <a:bodyPr/>
        <a:lstStyle/>
        <a:p>
          <a:endParaRPr lang="es-EC"/>
        </a:p>
      </dgm:t>
    </dgm:pt>
    <dgm:pt modelId="{3134A99C-177E-4F39-BA34-73E8ADA820FE}" type="sibTrans" cxnId="{D2DFC099-8220-4EC4-8988-DBFE55323652}">
      <dgm:prSet/>
      <dgm:spPr/>
      <dgm:t>
        <a:bodyPr/>
        <a:lstStyle/>
        <a:p>
          <a:endParaRPr lang="es-EC"/>
        </a:p>
      </dgm:t>
    </dgm:pt>
    <dgm:pt modelId="{4DB43E01-09C5-4E72-A1D3-3737BFF420B2}">
      <dgm:prSet/>
      <dgm:spPr/>
      <dgm:t>
        <a:bodyPr/>
        <a:lstStyle/>
        <a:p>
          <a:r>
            <a:rPr lang="es-EC"/>
            <a:t>JEFE DE BAR</a:t>
          </a:r>
        </a:p>
      </dgm:t>
    </dgm:pt>
    <dgm:pt modelId="{E8EEBAB7-223C-4C5C-964D-45F9989D9DAC}" type="parTrans" cxnId="{F0ED4748-D3F6-4CD2-8846-9A3B432F099A}">
      <dgm:prSet/>
      <dgm:spPr/>
      <dgm:t>
        <a:bodyPr/>
        <a:lstStyle/>
        <a:p>
          <a:endParaRPr lang="es-EC"/>
        </a:p>
      </dgm:t>
    </dgm:pt>
    <dgm:pt modelId="{6D57F9A2-003D-40D1-BC20-7F312C0B23B2}" type="sibTrans" cxnId="{F0ED4748-D3F6-4CD2-8846-9A3B432F099A}">
      <dgm:prSet/>
      <dgm:spPr/>
      <dgm:t>
        <a:bodyPr/>
        <a:lstStyle/>
        <a:p>
          <a:endParaRPr lang="es-EC"/>
        </a:p>
      </dgm:t>
    </dgm:pt>
    <dgm:pt modelId="{B06D98D7-8948-451C-82F7-090F06B18AEC}">
      <dgm:prSet/>
      <dgm:spPr/>
      <dgm:t>
        <a:bodyPr/>
        <a:lstStyle/>
        <a:p>
          <a:r>
            <a:rPr lang="es-EC"/>
            <a:t>JEFE DE COCINA</a:t>
          </a:r>
        </a:p>
      </dgm:t>
    </dgm:pt>
    <dgm:pt modelId="{FEC0CEC3-20C1-4520-B53B-AA34B5F1C260}" type="parTrans" cxnId="{810A9E08-6943-4DD6-B745-ED9ECB6CA053}">
      <dgm:prSet/>
      <dgm:spPr/>
      <dgm:t>
        <a:bodyPr/>
        <a:lstStyle/>
        <a:p>
          <a:endParaRPr lang="es-EC"/>
        </a:p>
      </dgm:t>
    </dgm:pt>
    <dgm:pt modelId="{01466CB4-C91B-4183-AA98-5030D7DCD430}" type="sibTrans" cxnId="{810A9E08-6943-4DD6-B745-ED9ECB6CA053}">
      <dgm:prSet/>
      <dgm:spPr/>
      <dgm:t>
        <a:bodyPr/>
        <a:lstStyle/>
        <a:p>
          <a:endParaRPr lang="es-EC"/>
        </a:p>
      </dgm:t>
    </dgm:pt>
    <dgm:pt modelId="{1BF21F02-AF29-4BFE-80E6-440DE3BB60B8}">
      <dgm:prSet/>
      <dgm:spPr/>
      <dgm:t>
        <a:bodyPr/>
        <a:lstStyle/>
        <a:p>
          <a:r>
            <a:rPr lang="es-EC"/>
            <a:t>AYUDANTE DE BAR</a:t>
          </a:r>
        </a:p>
      </dgm:t>
    </dgm:pt>
    <dgm:pt modelId="{BCB73A7A-53A7-44ED-AC07-1AC26EB14EF6}" type="parTrans" cxnId="{87E2935E-D82C-45AC-9B78-3A8B947D84D3}">
      <dgm:prSet/>
      <dgm:spPr/>
      <dgm:t>
        <a:bodyPr/>
        <a:lstStyle/>
        <a:p>
          <a:endParaRPr lang="es-EC"/>
        </a:p>
      </dgm:t>
    </dgm:pt>
    <dgm:pt modelId="{EA92A1FA-30E2-46CB-8DB5-01E3C3E03120}" type="sibTrans" cxnId="{87E2935E-D82C-45AC-9B78-3A8B947D84D3}">
      <dgm:prSet/>
      <dgm:spPr/>
      <dgm:t>
        <a:bodyPr/>
        <a:lstStyle/>
        <a:p>
          <a:endParaRPr lang="es-EC"/>
        </a:p>
      </dgm:t>
    </dgm:pt>
    <dgm:pt modelId="{DFFD709A-368D-42B9-8B7E-EF997D3289EB}">
      <dgm:prSet/>
      <dgm:spPr/>
      <dgm:t>
        <a:bodyPr/>
        <a:lstStyle/>
        <a:p>
          <a:r>
            <a:rPr lang="es-EC"/>
            <a:t>AYUDANTES DE COCINA</a:t>
          </a:r>
        </a:p>
      </dgm:t>
    </dgm:pt>
    <dgm:pt modelId="{5CFB190F-5386-4EED-85F0-AA49358FC1D6}" type="parTrans" cxnId="{1F12D465-375C-4F1F-BC1A-15D726698A85}">
      <dgm:prSet/>
      <dgm:spPr/>
      <dgm:t>
        <a:bodyPr/>
        <a:lstStyle/>
        <a:p>
          <a:endParaRPr lang="es-EC"/>
        </a:p>
      </dgm:t>
    </dgm:pt>
    <dgm:pt modelId="{2902C048-B67E-41B6-80AC-2FC32330E636}" type="sibTrans" cxnId="{1F12D465-375C-4F1F-BC1A-15D726698A85}">
      <dgm:prSet/>
      <dgm:spPr/>
      <dgm:t>
        <a:bodyPr/>
        <a:lstStyle/>
        <a:p>
          <a:endParaRPr lang="es-EC"/>
        </a:p>
      </dgm:t>
    </dgm:pt>
    <dgm:pt modelId="{61792CE8-BC7A-4DF8-8864-5E1BE7595664}" type="asst">
      <dgm:prSet/>
      <dgm:spPr/>
      <dgm:t>
        <a:bodyPr/>
        <a:lstStyle/>
        <a:p>
          <a:r>
            <a:rPr lang="es-EC"/>
            <a:t>TELEFONISTA</a:t>
          </a:r>
        </a:p>
      </dgm:t>
    </dgm:pt>
    <dgm:pt modelId="{8BA34F3D-5A87-4270-871B-C31CE254D947}" type="parTrans" cxnId="{D4F92008-4424-41BA-B9BB-9248EC826A3D}">
      <dgm:prSet/>
      <dgm:spPr/>
      <dgm:t>
        <a:bodyPr/>
        <a:lstStyle/>
        <a:p>
          <a:endParaRPr lang="es-EC"/>
        </a:p>
      </dgm:t>
    </dgm:pt>
    <dgm:pt modelId="{91069607-2FE0-4B25-9F42-82C91994EF0C}" type="sibTrans" cxnId="{D4F92008-4424-41BA-B9BB-9248EC826A3D}">
      <dgm:prSet/>
      <dgm:spPr/>
      <dgm:t>
        <a:bodyPr/>
        <a:lstStyle/>
        <a:p>
          <a:endParaRPr lang="es-EC"/>
        </a:p>
      </dgm:t>
    </dgm:pt>
    <dgm:pt modelId="{FA649F99-3806-46EF-B1FC-6F9459E4E4EB}" type="pres">
      <dgm:prSet presAssocID="{682C2E59-CADD-4738-88F0-D0968860BBB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7A2D38F2-464B-4BF6-B620-0B7D15AC811F}" type="pres">
      <dgm:prSet presAssocID="{7C9EC7D5-BF5A-4F8C-B791-D0B4FDFDC3CC}" presName="hierRoot1" presStyleCnt="0">
        <dgm:presLayoutVars>
          <dgm:hierBranch val="init"/>
        </dgm:presLayoutVars>
      </dgm:prSet>
      <dgm:spPr/>
    </dgm:pt>
    <dgm:pt modelId="{AF06A473-202B-4DDB-BDDE-BE3448345E6A}" type="pres">
      <dgm:prSet presAssocID="{7C9EC7D5-BF5A-4F8C-B791-D0B4FDFDC3CC}" presName="rootComposite1" presStyleCnt="0"/>
      <dgm:spPr/>
    </dgm:pt>
    <dgm:pt modelId="{00D11462-E468-4658-AFB5-25CEC9DEB619}" type="pres">
      <dgm:prSet presAssocID="{7C9EC7D5-BF5A-4F8C-B791-D0B4FDFDC3CC}" presName="rootText1" presStyleLbl="node0" presStyleIdx="0" presStyleCnt="1" custLinFactNeighborX="4822" custLinFactNeighborY="-3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C2CF43D0-AA64-48EE-A2D3-44AC1A482E79}" type="pres">
      <dgm:prSet presAssocID="{7C9EC7D5-BF5A-4F8C-B791-D0B4FDFDC3CC}" presName="rootConnector1" presStyleLbl="node1" presStyleIdx="0" presStyleCnt="0"/>
      <dgm:spPr/>
      <dgm:t>
        <a:bodyPr/>
        <a:lstStyle/>
        <a:p>
          <a:endParaRPr lang="es-EC"/>
        </a:p>
      </dgm:t>
    </dgm:pt>
    <dgm:pt modelId="{A13A8462-FF8A-43A8-8A3F-8DEA9EBD4497}" type="pres">
      <dgm:prSet presAssocID="{7C9EC7D5-BF5A-4F8C-B791-D0B4FDFDC3CC}" presName="hierChild2" presStyleCnt="0"/>
      <dgm:spPr/>
    </dgm:pt>
    <dgm:pt modelId="{E8E513B5-6A56-4EA0-B651-AB64A04DC523}" type="pres">
      <dgm:prSet presAssocID="{BBD5833E-B402-4F30-A023-CE78F08C6A8D}" presName="Name37" presStyleLbl="parChTrans1D2" presStyleIdx="0" presStyleCnt="8"/>
      <dgm:spPr/>
      <dgm:t>
        <a:bodyPr/>
        <a:lstStyle/>
        <a:p>
          <a:endParaRPr lang="es-EC"/>
        </a:p>
      </dgm:t>
    </dgm:pt>
    <dgm:pt modelId="{CA17B92A-816A-4970-8F7B-F2FB65A7E37A}" type="pres">
      <dgm:prSet presAssocID="{1A51826C-5E41-4650-BB19-F0C7CB87955B}" presName="hierRoot2" presStyleCnt="0">
        <dgm:presLayoutVars>
          <dgm:hierBranch val="init"/>
        </dgm:presLayoutVars>
      </dgm:prSet>
      <dgm:spPr/>
    </dgm:pt>
    <dgm:pt modelId="{C0C3895C-4474-45F8-8249-CB1EA8FA2DFD}" type="pres">
      <dgm:prSet presAssocID="{1A51826C-5E41-4650-BB19-F0C7CB87955B}" presName="rootComposite" presStyleCnt="0"/>
      <dgm:spPr/>
    </dgm:pt>
    <dgm:pt modelId="{DF0CEA73-FA49-4269-BD07-8733FCB515D0}" type="pres">
      <dgm:prSet presAssocID="{1A51826C-5E41-4650-BB19-F0C7CB87955B}" presName="rootText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31D2D46-48B6-48EB-B1BE-9BD64D78225A}" type="pres">
      <dgm:prSet presAssocID="{1A51826C-5E41-4650-BB19-F0C7CB87955B}" presName="rootConnector" presStyleLbl="node2" presStyleIdx="0" presStyleCnt="7"/>
      <dgm:spPr/>
      <dgm:t>
        <a:bodyPr/>
        <a:lstStyle/>
        <a:p>
          <a:endParaRPr lang="es-EC"/>
        </a:p>
      </dgm:t>
    </dgm:pt>
    <dgm:pt modelId="{07EDF9FD-4BDA-44BD-9A28-94992A20AA14}" type="pres">
      <dgm:prSet presAssocID="{1A51826C-5E41-4650-BB19-F0C7CB87955B}" presName="hierChild4" presStyleCnt="0"/>
      <dgm:spPr/>
    </dgm:pt>
    <dgm:pt modelId="{0B42443E-0C2B-43FD-AE7B-3F8AFFA9918E}" type="pres">
      <dgm:prSet presAssocID="{D97C4741-A2F3-4B75-A415-0B71CC57900C}" presName="Name37" presStyleLbl="parChTrans1D3" presStyleIdx="0" presStyleCnt="8"/>
      <dgm:spPr/>
      <dgm:t>
        <a:bodyPr/>
        <a:lstStyle/>
        <a:p>
          <a:endParaRPr lang="es-EC"/>
        </a:p>
      </dgm:t>
    </dgm:pt>
    <dgm:pt modelId="{DAAE6690-0B74-4F0F-B5B1-5C38EB6CD869}" type="pres">
      <dgm:prSet presAssocID="{565177D0-A8A1-4F09-8912-F1F7E7E3E590}" presName="hierRoot2" presStyleCnt="0">
        <dgm:presLayoutVars>
          <dgm:hierBranch val="init"/>
        </dgm:presLayoutVars>
      </dgm:prSet>
      <dgm:spPr/>
    </dgm:pt>
    <dgm:pt modelId="{A665C179-85D7-433D-9243-12554291E111}" type="pres">
      <dgm:prSet presAssocID="{565177D0-A8A1-4F09-8912-F1F7E7E3E590}" presName="rootComposite" presStyleCnt="0"/>
      <dgm:spPr/>
    </dgm:pt>
    <dgm:pt modelId="{9438F0D6-C137-4934-97B6-C7928FC2CEE0}" type="pres">
      <dgm:prSet presAssocID="{565177D0-A8A1-4F09-8912-F1F7E7E3E590}" presName="rootText" presStyleLbl="node3" presStyleIdx="0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6FD78BF-BA41-4F2A-B070-A0F34685DF46}" type="pres">
      <dgm:prSet presAssocID="{565177D0-A8A1-4F09-8912-F1F7E7E3E590}" presName="rootConnector" presStyleLbl="node3" presStyleIdx="0" presStyleCnt="8"/>
      <dgm:spPr/>
      <dgm:t>
        <a:bodyPr/>
        <a:lstStyle/>
        <a:p>
          <a:endParaRPr lang="es-EC"/>
        </a:p>
      </dgm:t>
    </dgm:pt>
    <dgm:pt modelId="{41DC5FC2-55F2-4A52-95AB-5D417C8ED056}" type="pres">
      <dgm:prSet presAssocID="{565177D0-A8A1-4F09-8912-F1F7E7E3E590}" presName="hierChild4" presStyleCnt="0"/>
      <dgm:spPr/>
    </dgm:pt>
    <dgm:pt modelId="{5D782315-A109-4AA7-8747-FD01B4BF29B3}" type="pres">
      <dgm:prSet presAssocID="{786846B7-AAF8-47B1-B849-396631B6D3CF}" presName="Name37" presStyleLbl="parChTrans1D4" presStyleIdx="0" presStyleCnt="14"/>
      <dgm:spPr/>
      <dgm:t>
        <a:bodyPr/>
        <a:lstStyle/>
        <a:p>
          <a:endParaRPr lang="es-EC"/>
        </a:p>
      </dgm:t>
    </dgm:pt>
    <dgm:pt modelId="{6B253E7C-BF4D-40A2-8A0E-4D368C064B3E}" type="pres">
      <dgm:prSet presAssocID="{3F1575A0-D56E-4589-98B8-5B4E5B1C49C2}" presName="hierRoot2" presStyleCnt="0">
        <dgm:presLayoutVars>
          <dgm:hierBranch val="init"/>
        </dgm:presLayoutVars>
      </dgm:prSet>
      <dgm:spPr/>
    </dgm:pt>
    <dgm:pt modelId="{D9DE7915-01C8-4ED5-B8AD-FD6A0D0D4F89}" type="pres">
      <dgm:prSet presAssocID="{3F1575A0-D56E-4589-98B8-5B4E5B1C49C2}" presName="rootComposite" presStyleCnt="0"/>
      <dgm:spPr/>
    </dgm:pt>
    <dgm:pt modelId="{42F8F140-1E24-4680-B369-D5501D838A8B}" type="pres">
      <dgm:prSet presAssocID="{3F1575A0-D56E-4589-98B8-5B4E5B1C49C2}" presName="rootText" presStyleLbl="node4" presStyleIdx="0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107F4AD-DF89-416A-A3D1-7ACC97AE282D}" type="pres">
      <dgm:prSet presAssocID="{3F1575A0-D56E-4589-98B8-5B4E5B1C49C2}" presName="rootConnector" presStyleLbl="node4" presStyleIdx="0" presStyleCnt="13"/>
      <dgm:spPr/>
      <dgm:t>
        <a:bodyPr/>
        <a:lstStyle/>
        <a:p>
          <a:endParaRPr lang="es-EC"/>
        </a:p>
      </dgm:t>
    </dgm:pt>
    <dgm:pt modelId="{0170694F-4959-496F-BCFC-6D09B7CB0897}" type="pres">
      <dgm:prSet presAssocID="{3F1575A0-D56E-4589-98B8-5B4E5B1C49C2}" presName="hierChild4" presStyleCnt="0"/>
      <dgm:spPr/>
    </dgm:pt>
    <dgm:pt modelId="{81C483D1-A061-4602-AAD4-642CA4785574}" type="pres">
      <dgm:prSet presAssocID="{3F1575A0-D56E-4589-98B8-5B4E5B1C49C2}" presName="hierChild5" presStyleCnt="0"/>
      <dgm:spPr/>
    </dgm:pt>
    <dgm:pt modelId="{0B4B4BE7-29D0-4F6B-8D1A-16282C7A7415}" type="pres">
      <dgm:prSet presAssocID="{565177D0-A8A1-4F09-8912-F1F7E7E3E590}" presName="hierChild5" presStyleCnt="0"/>
      <dgm:spPr/>
    </dgm:pt>
    <dgm:pt modelId="{E6F31BA9-3D72-4FF3-81A0-4EB0FFAC1A36}" type="pres">
      <dgm:prSet presAssocID="{1A51826C-5E41-4650-BB19-F0C7CB87955B}" presName="hierChild5" presStyleCnt="0"/>
      <dgm:spPr/>
    </dgm:pt>
    <dgm:pt modelId="{7130EABB-2B39-44A2-812F-1F7BCDADC3B1}" type="pres">
      <dgm:prSet presAssocID="{C53B1B6A-DBC9-4DD5-AC99-57FC61EFECFD}" presName="Name37" presStyleLbl="parChTrans1D2" presStyleIdx="1" presStyleCnt="8"/>
      <dgm:spPr/>
      <dgm:t>
        <a:bodyPr/>
        <a:lstStyle/>
        <a:p>
          <a:endParaRPr lang="es-EC"/>
        </a:p>
      </dgm:t>
    </dgm:pt>
    <dgm:pt modelId="{4B69F1FA-A4A8-4031-A731-DDABC68D1D1F}" type="pres">
      <dgm:prSet presAssocID="{E1F30B9A-530A-4213-B61C-9E8DB40AB3C4}" presName="hierRoot2" presStyleCnt="0">
        <dgm:presLayoutVars>
          <dgm:hierBranch val="init"/>
        </dgm:presLayoutVars>
      </dgm:prSet>
      <dgm:spPr/>
    </dgm:pt>
    <dgm:pt modelId="{68A061AD-9692-4D4E-9A0C-55F31BB796AC}" type="pres">
      <dgm:prSet presAssocID="{E1F30B9A-530A-4213-B61C-9E8DB40AB3C4}" presName="rootComposite" presStyleCnt="0"/>
      <dgm:spPr/>
    </dgm:pt>
    <dgm:pt modelId="{C58695AF-A1AB-4047-A970-1FDE1467EFAC}" type="pres">
      <dgm:prSet presAssocID="{E1F30B9A-530A-4213-B61C-9E8DB40AB3C4}" presName="rootText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D30D217-1DDA-4A4B-9146-BB413C2EDA8E}" type="pres">
      <dgm:prSet presAssocID="{E1F30B9A-530A-4213-B61C-9E8DB40AB3C4}" presName="rootConnector" presStyleLbl="node2" presStyleIdx="1" presStyleCnt="7"/>
      <dgm:spPr/>
      <dgm:t>
        <a:bodyPr/>
        <a:lstStyle/>
        <a:p>
          <a:endParaRPr lang="es-EC"/>
        </a:p>
      </dgm:t>
    </dgm:pt>
    <dgm:pt modelId="{14A5FA2C-51CF-4E97-8EB0-FA13672F7212}" type="pres">
      <dgm:prSet presAssocID="{E1F30B9A-530A-4213-B61C-9E8DB40AB3C4}" presName="hierChild4" presStyleCnt="0"/>
      <dgm:spPr/>
    </dgm:pt>
    <dgm:pt modelId="{7AE34AC7-C334-42EA-9870-622BE55F3D41}" type="pres">
      <dgm:prSet presAssocID="{D8BBF56B-DB82-4D82-B74E-13E582460999}" presName="Name37" presStyleLbl="parChTrans1D3" presStyleIdx="1" presStyleCnt="8"/>
      <dgm:spPr/>
      <dgm:t>
        <a:bodyPr/>
        <a:lstStyle/>
        <a:p>
          <a:endParaRPr lang="es-EC"/>
        </a:p>
      </dgm:t>
    </dgm:pt>
    <dgm:pt modelId="{3D24512D-DB54-46CB-82D9-3A53A50A1015}" type="pres">
      <dgm:prSet presAssocID="{A1C42D3B-60EE-45DD-9C12-E0F88D6D0257}" presName="hierRoot2" presStyleCnt="0">
        <dgm:presLayoutVars>
          <dgm:hierBranch val="init"/>
        </dgm:presLayoutVars>
      </dgm:prSet>
      <dgm:spPr/>
    </dgm:pt>
    <dgm:pt modelId="{2AAF7B7C-9409-40CA-8D3D-5B5AB59BFC46}" type="pres">
      <dgm:prSet presAssocID="{A1C42D3B-60EE-45DD-9C12-E0F88D6D0257}" presName="rootComposite" presStyleCnt="0"/>
      <dgm:spPr/>
    </dgm:pt>
    <dgm:pt modelId="{6E502500-AD0B-4F3B-983B-B9E5968E9676}" type="pres">
      <dgm:prSet presAssocID="{A1C42D3B-60EE-45DD-9C12-E0F88D6D0257}" presName="rootText" presStyleLbl="node3" presStyleIdx="1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BB085CF-6CF5-4159-BAA2-B5EBEDC0F622}" type="pres">
      <dgm:prSet presAssocID="{A1C42D3B-60EE-45DD-9C12-E0F88D6D0257}" presName="rootConnector" presStyleLbl="node3" presStyleIdx="1" presStyleCnt="8"/>
      <dgm:spPr/>
      <dgm:t>
        <a:bodyPr/>
        <a:lstStyle/>
        <a:p>
          <a:endParaRPr lang="es-EC"/>
        </a:p>
      </dgm:t>
    </dgm:pt>
    <dgm:pt modelId="{AC4DEAF4-A6F0-4A15-8B13-E96E180FF06A}" type="pres">
      <dgm:prSet presAssocID="{A1C42D3B-60EE-45DD-9C12-E0F88D6D0257}" presName="hierChild4" presStyleCnt="0"/>
      <dgm:spPr/>
    </dgm:pt>
    <dgm:pt modelId="{6894CF2E-59DF-4DC5-B7EC-018C7C0EDD5F}" type="pres">
      <dgm:prSet presAssocID="{044E688A-6C76-4EE9-BDE1-46C6658E97D7}" presName="Name37" presStyleLbl="parChTrans1D4" presStyleIdx="1" presStyleCnt="14"/>
      <dgm:spPr/>
      <dgm:t>
        <a:bodyPr/>
        <a:lstStyle/>
        <a:p>
          <a:endParaRPr lang="es-EC"/>
        </a:p>
      </dgm:t>
    </dgm:pt>
    <dgm:pt modelId="{65FC22FB-3D2D-4294-8E64-D346290ED4AA}" type="pres">
      <dgm:prSet presAssocID="{4AFFA6D6-894A-45B0-B885-D632AD36CCE5}" presName="hierRoot2" presStyleCnt="0">
        <dgm:presLayoutVars>
          <dgm:hierBranch val="init"/>
        </dgm:presLayoutVars>
      </dgm:prSet>
      <dgm:spPr/>
    </dgm:pt>
    <dgm:pt modelId="{6C68BB45-ED6D-46B0-9CCB-69FDF54D835D}" type="pres">
      <dgm:prSet presAssocID="{4AFFA6D6-894A-45B0-B885-D632AD36CCE5}" presName="rootComposite" presStyleCnt="0"/>
      <dgm:spPr/>
    </dgm:pt>
    <dgm:pt modelId="{0A2CF151-EF04-49E0-B284-95939AC9B800}" type="pres">
      <dgm:prSet presAssocID="{4AFFA6D6-894A-45B0-B885-D632AD36CCE5}" presName="rootText" presStyleLbl="node4" presStyleIdx="1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76A1EF7-5701-45DA-8FCB-3EC04B0D090F}" type="pres">
      <dgm:prSet presAssocID="{4AFFA6D6-894A-45B0-B885-D632AD36CCE5}" presName="rootConnector" presStyleLbl="node4" presStyleIdx="1" presStyleCnt="13"/>
      <dgm:spPr/>
      <dgm:t>
        <a:bodyPr/>
        <a:lstStyle/>
        <a:p>
          <a:endParaRPr lang="es-EC"/>
        </a:p>
      </dgm:t>
    </dgm:pt>
    <dgm:pt modelId="{AC012375-C23C-48F7-96D0-F6AB113F87A4}" type="pres">
      <dgm:prSet presAssocID="{4AFFA6D6-894A-45B0-B885-D632AD36CCE5}" presName="hierChild4" presStyleCnt="0"/>
      <dgm:spPr/>
    </dgm:pt>
    <dgm:pt modelId="{236EADBC-C7B2-47F4-8958-4F8E47D45759}" type="pres">
      <dgm:prSet presAssocID="{96F00896-AF04-4B44-8AED-B2401AEA2A2E}" presName="Name37" presStyleLbl="parChTrans1D4" presStyleIdx="2" presStyleCnt="14"/>
      <dgm:spPr/>
      <dgm:t>
        <a:bodyPr/>
        <a:lstStyle/>
        <a:p>
          <a:endParaRPr lang="es-EC"/>
        </a:p>
      </dgm:t>
    </dgm:pt>
    <dgm:pt modelId="{36BA5CDB-BFD8-4B64-A523-77B0F11A756A}" type="pres">
      <dgm:prSet presAssocID="{27E54900-9794-42FA-9514-5EEA20D9A94D}" presName="hierRoot2" presStyleCnt="0">
        <dgm:presLayoutVars>
          <dgm:hierBranch val="init"/>
        </dgm:presLayoutVars>
      </dgm:prSet>
      <dgm:spPr/>
    </dgm:pt>
    <dgm:pt modelId="{A6DB5555-C877-403E-A967-CD2110EBE404}" type="pres">
      <dgm:prSet presAssocID="{27E54900-9794-42FA-9514-5EEA20D9A94D}" presName="rootComposite" presStyleCnt="0"/>
      <dgm:spPr/>
    </dgm:pt>
    <dgm:pt modelId="{70D44F16-4A1B-4AD4-ABF6-3FCF805C44E6}" type="pres">
      <dgm:prSet presAssocID="{27E54900-9794-42FA-9514-5EEA20D9A94D}" presName="rootText" presStyleLbl="node4" presStyleIdx="2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C50CDE39-42D8-4678-8925-0339B47702AF}" type="pres">
      <dgm:prSet presAssocID="{27E54900-9794-42FA-9514-5EEA20D9A94D}" presName="rootConnector" presStyleLbl="node4" presStyleIdx="2" presStyleCnt="13"/>
      <dgm:spPr/>
      <dgm:t>
        <a:bodyPr/>
        <a:lstStyle/>
        <a:p>
          <a:endParaRPr lang="es-EC"/>
        </a:p>
      </dgm:t>
    </dgm:pt>
    <dgm:pt modelId="{6EC64BEA-3410-4000-9BCA-3C6172678039}" type="pres">
      <dgm:prSet presAssocID="{27E54900-9794-42FA-9514-5EEA20D9A94D}" presName="hierChild4" presStyleCnt="0"/>
      <dgm:spPr/>
    </dgm:pt>
    <dgm:pt modelId="{84C4B724-B8C9-425F-BD4E-1B57C5B50162}" type="pres">
      <dgm:prSet presAssocID="{27E54900-9794-42FA-9514-5EEA20D9A94D}" presName="hierChild5" presStyleCnt="0"/>
      <dgm:spPr/>
    </dgm:pt>
    <dgm:pt modelId="{3F823FAE-FA89-4154-A392-AF3D7E189E43}" type="pres">
      <dgm:prSet presAssocID="{4AFFA6D6-894A-45B0-B885-D632AD36CCE5}" presName="hierChild5" presStyleCnt="0"/>
      <dgm:spPr/>
    </dgm:pt>
    <dgm:pt modelId="{98696EE7-BDEE-4B4A-9447-C1F1A10D54D7}" type="pres">
      <dgm:prSet presAssocID="{A1C42D3B-60EE-45DD-9C12-E0F88D6D0257}" presName="hierChild5" presStyleCnt="0"/>
      <dgm:spPr/>
    </dgm:pt>
    <dgm:pt modelId="{D92C3957-F0C4-4095-8EC1-0016D5D6DFF1}" type="pres">
      <dgm:prSet presAssocID="{0546B93C-B671-428F-846F-D0F8E4A879B7}" presName="Name37" presStyleLbl="parChTrans1D3" presStyleIdx="2" presStyleCnt="8"/>
      <dgm:spPr/>
      <dgm:t>
        <a:bodyPr/>
        <a:lstStyle/>
        <a:p>
          <a:endParaRPr lang="es-EC"/>
        </a:p>
      </dgm:t>
    </dgm:pt>
    <dgm:pt modelId="{4FABAE9C-2F18-4C08-95BC-CB2C5DDF7E65}" type="pres">
      <dgm:prSet presAssocID="{48FEED29-A8F8-4A8D-ACC3-8ADB6AE46384}" presName="hierRoot2" presStyleCnt="0">
        <dgm:presLayoutVars>
          <dgm:hierBranch val="init"/>
        </dgm:presLayoutVars>
      </dgm:prSet>
      <dgm:spPr/>
    </dgm:pt>
    <dgm:pt modelId="{42492743-7FF7-49A7-BC4E-4BC6BAD9BAC6}" type="pres">
      <dgm:prSet presAssocID="{48FEED29-A8F8-4A8D-ACC3-8ADB6AE46384}" presName="rootComposite" presStyleCnt="0"/>
      <dgm:spPr/>
    </dgm:pt>
    <dgm:pt modelId="{A1DE41F9-0ED0-48D1-81FE-07C8B5529DE2}" type="pres">
      <dgm:prSet presAssocID="{48FEED29-A8F8-4A8D-ACC3-8ADB6AE46384}" presName="rootText" presStyleLbl="node3" presStyleIdx="2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7129F87-975B-4067-98E0-FEFA2F51DD40}" type="pres">
      <dgm:prSet presAssocID="{48FEED29-A8F8-4A8D-ACC3-8ADB6AE46384}" presName="rootConnector" presStyleLbl="node3" presStyleIdx="2" presStyleCnt="8"/>
      <dgm:spPr/>
      <dgm:t>
        <a:bodyPr/>
        <a:lstStyle/>
        <a:p>
          <a:endParaRPr lang="es-EC"/>
        </a:p>
      </dgm:t>
    </dgm:pt>
    <dgm:pt modelId="{EB0EF1AD-8DE4-49CE-B312-DFDF092B881C}" type="pres">
      <dgm:prSet presAssocID="{48FEED29-A8F8-4A8D-ACC3-8ADB6AE46384}" presName="hierChild4" presStyleCnt="0"/>
      <dgm:spPr/>
    </dgm:pt>
    <dgm:pt modelId="{772D98D8-CA3A-4DA4-910C-49114C184280}" type="pres">
      <dgm:prSet presAssocID="{48FEED29-A8F8-4A8D-ACC3-8ADB6AE46384}" presName="hierChild5" presStyleCnt="0"/>
      <dgm:spPr/>
    </dgm:pt>
    <dgm:pt modelId="{1A0071BE-A787-4706-AB6D-7109E98879FA}" type="pres">
      <dgm:prSet presAssocID="{E1F30B9A-530A-4213-B61C-9E8DB40AB3C4}" presName="hierChild5" presStyleCnt="0"/>
      <dgm:spPr/>
    </dgm:pt>
    <dgm:pt modelId="{A8B74ECD-B6AE-43E8-96A4-AB145740E797}" type="pres">
      <dgm:prSet presAssocID="{B63F5F01-7C2A-4187-BA36-A8A56F64660F}" presName="Name37" presStyleLbl="parChTrans1D2" presStyleIdx="2" presStyleCnt="8"/>
      <dgm:spPr/>
      <dgm:t>
        <a:bodyPr/>
        <a:lstStyle/>
        <a:p>
          <a:endParaRPr lang="es-EC"/>
        </a:p>
      </dgm:t>
    </dgm:pt>
    <dgm:pt modelId="{E10CAEAD-95F6-4926-9DBC-291F48F0D52F}" type="pres">
      <dgm:prSet presAssocID="{7772FA43-0289-417D-A16F-A9331F6FF8C7}" presName="hierRoot2" presStyleCnt="0">
        <dgm:presLayoutVars>
          <dgm:hierBranch val="init"/>
        </dgm:presLayoutVars>
      </dgm:prSet>
      <dgm:spPr/>
    </dgm:pt>
    <dgm:pt modelId="{2DFE4BAD-D038-4114-B74E-BCBEC52E1AB9}" type="pres">
      <dgm:prSet presAssocID="{7772FA43-0289-417D-A16F-A9331F6FF8C7}" presName="rootComposite" presStyleCnt="0"/>
      <dgm:spPr/>
    </dgm:pt>
    <dgm:pt modelId="{20C06011-5FD2-473D-A683-448ACCFEEC50}" type="pres">
      <dgm:prSet presAssocID="{7772FA43-0289-417D-A16F-A9331F6FF8C7}" presName="rootText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FF4CF9C-4BA8-4F51-9298-06DD42947795}" type="pres">
      <dgm:prSet presAssocID="{7772FA43-0289-417D-A16F-A9331F6FF8C7}" presName="rootConnector" presStyleLbl="node2" presStyleIdx="2" presStyleCnt="7"/>
      <dgm:spPr/>
      <dgm:t>
        <a:bodyPr/>
        <a:lstStyle/>
        <a:p>
          <a:endParaRPr lang="es-EC"/>
        </a:p>
      </dgm:t>
    </dgm:pt>
    <dgm:pt modelId="{0B2BE2ED-E34C-4876-917C-F66BAF06C8E1}" type="pres">
      <dgm:prSet presAssocID="{7772FA43-0289-417D-A16F-A9331F6FF8C7}" presName="hierChild4" presStyleCnt="0"/>
      <dgm:spPr/>
    </dgm:pt>
    <dgm:pt modelId="{3473B192-1748-4A93-B1BF-E321D12825BC}" type="pres">
      <dgm:prSet presAssocID="{E27F55AF-A23B-4DAE-BC5B-45E1367573A7}" presName="Name37" presStyleLbl="parChTrans1D3" presStyleIdx="3" presStyleCnt="8"/>
      <dgm:spPr/>
      <dgm:t>
        <a:bodyPr/>
        <a:lstStyle/>
        <a:p>
          <a:endParaRPr lang="es-EC"/>
        </a:p>
      </dgm:t>
    </dgm:pt>
    <dgm:pt modelId="{5AE39E54-5D7C-4606-98DC-050C1331C498}" type="pres">
      <dgm:prSet presAssocID="{F8644F15-AC6A-4557-898E-056CEC9C1B09}" presName="hierRoot2" presStyleCnt="0">
        <dgm:presLayoutVars>
          <dgm:hierBranch val="init"/>
        </dgm:presLayoutVars>
      </dgm:prSet>
      <dgm:spPr/>
    </dgm:pt>
    <dgm:pt modelId="{FC3F2C69-9049-4753-806E-CB20142981C9}" type="pres">
      <dgm:prSet presAssocID="{F8644F15-AC6A-4557-898E-056CEC9C1B09}" presName="rootComposite" presStyleCnt="0"/>
      <dgm:spPr/>
    </dgm:pt>
    <dgm:pt modelId="{219A5DAE-5D17-404C-851C-42DFD7B0D301}" type="pres">
      <dgm:prSet presAssocID="{F8644F15-AC6A-4557-898E-056CEC9C1B09}" presName="rootText" presStyleLbl="node3" presStyleIdx="3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8337BE8-7789-4E34-805A-51D01770D2A0}" type="pres">
      <dgm:prSet presAssocID="{F8644F15-AC6A-4557-898E-056CEC9C1B09}" presName="rootConnector" presStyleLbl="node3" presStyleIdx="3" presStyleCnt="8"/>
      <dgm:spPr/>
      <dgm:t>
        <a:bodyPr/>
        <a:lstStyle/>
        <a:p>
          <a:endParaRPr lang="es-EC"/>
        </a:p>
      </dgm:t>
    </dgm:pt>
    <dgm:pt modelId="{96EB21C7-8E07-411C-AE31-8817B6914490}" type="pres">
      <dgm:prSet presAssocID="{F8644F15-AC6A-4557-898E-056CEC9C1B09}" presName="hierChild4" presStyleCnt="0"/>
      <dgm:spPr/>
    </dgm:pt>
    <dgm:pt modelId="{1336B8F2-8F3A-4980-A76D-E05315505365}" type="pres">
      <dgm:prSet presAssocID="{F8644F15-AC6A-4557-898E-056CEC9C1B09}" presName="hierChild5" presStyleCnt="0"/>
      <dgm:spPr/>
    </dgm:pt>
    <dgm:pt modelId="{D3A16059-E817-47DF-A9C9-5DC87225FD8F}" type="pres">
      <dgm:prSet presAssocID="{7772FA43-0289-417D-A16F-A9331F6FF8C7}" presName="hierChild5" presStyleCnt="0"/>
      <dgm:spPr/>
    </dgm:pt>
    <dgm:pt modelId="{E6B59938-49FC-45DA-A526-C8F33747C095}" type="pres">
      <dgm:prSet presAssocID="{F6118EE8-93D6-4224-806A-349052036239}" presName="Name37" presStyleLbl="parChTrans1D2" presStyleIdx="3" presStyleCnt="8"/>
      <dgm:spPr/>
      <dgm:t>
        <a:bodyPr/>
        <a:lstStyle/>
        <a:p>
          <a:endParaRPr lang="es-EC"/>
        </a:p>
      </dgm:t>
    </dgm:pt>
    <dgm:pt modelId="{7E846B9E-58EF-4108-BBD2-9745D227A956}" type="pres">
      <dgm:prSet presAssocID="{5F29C5CF-73EA-4B60-8238-63D67FFB20A1}" presName="hierRoot2" presStyleCnt="0">
        <dgm:presLayoutVars>
          <dgm:hierBranch val="init"/>
        </dgm:presLayoutVars>
      </dgm:prSet>
      <dgm:spPr/>
    </dgm:pt>
    <dgm:pt modelId="{EE850C9A-412E-463E-92CF-D4C46D70F514}" type="pres">
      <dgm:prSet presAssocID="{5F29C5CF-73EA-4B60-8238-63D67FFB20A1}" presName="rootComposite" presStyleCnt="0"/>
      <dgm:spPr/>
    </dgm:pt>
    <dgm:pt modelId="{93003432-D895-4B66-A105-1570E511C4A5}" type="pres">
      <dgm:prSet presAssocID="{5F29C5CF-73EA-4B60-8238-63D67FFB20A1}" presName="rootText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623A0EF-BACA-4CDA-BEF7-55AB481F059B}" type="pres">
      <dgm:prSet presAssocID="{5F29C5CF-73EA-4B60-8238-63D67FFB20A1}" presName="rootConnector" presStyleLbl="node2" presStyleIdx="3" presStyleCnt="7"/>
      <dgm:spPr/>
      <dgm:t>
        <a:bodyPr/>
        <a:lstStyle/>
        <a:p>
          <a:endParaRPr lang="es-EC"/>
        </a:p>
      </dgm:t>
    </dgm:pt>
    <dgm:pt modelId="{260FCBE3-C233-40FA-AEB7-A4B47F052231}" type="pres">
      <dgm:prSet presAssocID="{5F29C5CF-73EA-4B60-8238-63D67FFB20A1}" presName="hierChild4" presStyleCnt="0"/>
      <dgm:spPr/>
    </dgm:pt>
    <dgm:pt modelId="{33E1C94B-07B3-4B21-A3DE-7F3DD8CBE62F}" type="pres">
      <dgm:prSet presAssocID="{B4B38F94-3328-4AD5-8776-A06077010E26}" presName="Name37" presStyleLbl="parChTrans1D3" presStyleIdx="4" presStyleCnt="8"/>
      <dgm:spPr/>
      <dgm:t>
        <a:bodyPr/>
        <a:lstStyle/>
        <a:p>
          <a:endParaRPr lang="es-EC"/>
        </a:p>
      </dgm:t>
    </dgm:pt>
    <dgm:pt modelId="{6C387E9F-1C33-4821-99A2-A30DB9A7D1B8}" type="pres">
      <dgm:prSet presAssocID="{DFD35CAE-6887-4068-9BE8-6C79D5BFF870}" presName="hierRoot2" presStyleCnt="0">
        <dgm:presLayoutVars>
          <dgm:hierBranch val="init"/>
        </dgm:presLayoutVars>
      </dgm:prSet>
      <dgm:spPr/>
    </dgm:pt>
    <dgm:pt modelId="{0EBD6ED3-49DC-4641-85A9-860F4EB96598}" type="pres">
      <dgm:prSet presAssocID="{DFD35CAE-6887-4068-9BE8-6C79D5BFF870}" presName="rootComposite" presStyleCnt="0"/>
      <dgm:spPr/>
    </dgm:pt>
    <dgm:pt modelId="{E3B71B20-846F-4C3A-B5BD-C437958D5C5B}" type="pres">
      <dgm:prSet presAssocID="{DFD35CAE-6887-4068-9BE8-6C79D5BFF870}" presName="rootText" presStyleLbl="node3" presStyleIdx="4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3A0821F-3D77-40AD-B181-7D36633DC12C}" type="pres">
      <dgm:prSet presAssocID="{DFD35CAE-6887-4068-9BE8-6C79D5BFF870}" presName="rootConnector" presStyleLbl="node3" presStyleIdx="4" presStyleCnt="8"/>
      <dgm:spPr/>
      <dgm:t>
        <a:bodyPr/>
        <a:lstStyle/>
        <a:p>
          <a:endParaRPr lang="es-EC"/>
        </a:p>
      </dgm:t>
    </dgm:pt>
    <dgm:pt modelId="{13E08959-DACE-463D-A943-1F211AA91822}" type="pres">
      <dgm:prSet presAssocID="{DFD35CAE-6887-4068-9BE8-6C79D5BFF870}" presName="hierChild4" presStyleCnt="0"/>
      <dgm:spPr/>
    </dgm:pt>
    <dgm:pt modelId="{F3F0D4C7-DA6D-4105-AD5C-05BE822C69D0}" type="pres">
      <dgm:prSet presAssocID="{CC173431-4D0C-42C1-A07C-30EAE51FEDF0}" presName="Name37" presStyleLbl="parChTrans1D4" presStyleIdx="3" presStyleCnt="14"/>
      <dgm:spPr/>
      <dgm:t>
        <a:bodyPr/>
        <a:lstStyle/>
        <a:p>
          <a:endParaRPr lang="es-EC"/>
        </a:p>
      </dgm:t>
    </dgm:pt>
    <dgm:pt modelId="{3296335A-159A-4D53-A16F-59F33C92B78C}" type="pres">
      <dgm:prSet presAssocID="{06522F19-04C0-4652-86B5-2024E88BAB34}" presName="hierRoot2" presStyleCnt="0">
        <dgm:presLayoutVars>
          <dgm:hierBranch val="init"/>
        </dgm:presLayoutVars>
      </dgm:prSet>
      <dgm:spPr/>
    </dgm:pt>
    <dgm:pt modelId="{B128937C-3217-4941-ABEF-69D321197AFE}" type="pres">
      <dgm:prSet presAssocID="{06522F19-04C0-4652-86B5-2024E88BAB34}" presName="rootComposite" presStyleCnt="0"/>
      <dgm:spPr/>
    </dgm:pt>
    <dgm:pt modelId="{CA20265E-7420-43B1-8216-7A937CFA7622}" type="pres">
      <dgm:prSet presAssocID="{06522F19-04C0-4652-86B5-2024E88BAB34}" presName="rootText" presStyleLbl="node4" presStyleIdx="3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97A185A-D157-405E-8BBF-376FABB5A80E}" type="pres">
      <dgm:prSet presAssocID="{06522F19-04C0-4652-86B5-2024E88BAB34}" presName="rootConnector" presStyleLbl="node4" presStyleIdx="3" presStyleCnt="13"/>
      <dgm:spPr/>
      <dgm:t>
        <a:bodyPr/>
        <a:lstStyle/>
        <a:p>
          <a:endParaRPr lang="es-EC"/>
        </a:p>
      </dgm:t>
    </dgm:pt>
    <dgm:pt modelId="{0A5BF774-40C1-46A1-8006-4F9CF6DA5513}" type="pres">
      <dgm:prSet presAssocID="{06522F19-04C0-4652-86B5-2024E88BAB34}" presName="hierChild4" presStyleCnt="0"/>
      <dgm:spPr/>
    </dgm:pt>
    <dgm:pt modelId="{C8311FE0-1CAB-4C21-B09C-59EB7BDBFF2A}" type="pres">
      <dgm:prSet presAssocID="{A2430C2B-4BBE-4F8D-AFA5-0DF5E0689FC5}" presName="Name37" presStyleLbl="parChTrans1D4" presStyleIdx="4" presStyleCnt="14"/>
      <dgm:spPr/>
      <dgm:t>
        <a:bodyPr/>
        <a:lstStyle/>
        <a:p>
          <a:endParaRPr lang="es-EC"/>
        </a:p>
      </dgm:t>
    </dgm:pt>
    <dgm:pt modelId="{642C2A89-E908-48D5-8CF4-421255A70263}" type="pres">
      <dgm:prSet presAssocID="{6DF196C2-C105-449C-B882-AB15E91FA694}" presName="hierRoot2" presStyleCnt="0">
        <dgm:presLayoutVars>
          <dgm:hierBranch val="init"/>
        </dgm:presLayoutVars>
      </dgm:prSet>
      <dgm:spPr/>
    </dgm:pt>
    <dgm:pt modelId="{DEA8EC57-7D26-4977-8309-54AC669F6E98}" type="pres">
      <dgm:prSet presAssocID="{6DF196C2-C105-449C-B882-AB15E91FA694}" presName="rootComposite" presStyleCnt="0"/>
      <dgm:spPr/>
    </dgm:pt>
    <dgm:pt modelId="{4C52FEA8-01A4-412B-9400-30E3A2E1876C}" type="pres">
      <dgm:prSet presAssocID="{6DF196C2-C105-449C-B882-AB15E91FA694}" presName="rootText" presStyleLbl="node4" presStyleIdx="4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257165A-1547-4EB1-BFCB-C27076A96F48}" type="pres">
      <dgm:prSet presAssocID="{6DF196C2-C105-449C-B882-AB15E91FA694}" presName="rootConnector" presStyleLbl="node4" presStyleIdx="4" presStyleCnt="13"/>
      <dgm:spPr/>
      <dgm:t>
        <a:bodyPr/>
        <a:lstStyle/>
        <a:p>
          <a:endParaRPr lang="es-EC"/>
        </a:p>
      </dgm:t>
    </dgm:pt>
    <dgm:pt modelId="{78A3B1B9-BE49-47BB-94B8-44E7AC26BBFF}" type="pres">
      <dgm:prSet presAssocID="{6DF196C2-C105-449C-B882-AB15E91FA694}" presName="hierChild4" presStyleCnt="0"/>
      <dgm:spPr/>
    </dgm:pt>
    <dgm:pt modelId="{B0E4D422-6AD3-4540-8AEA-66B63A1BD2C6}" type="pres">
      <dgm:prSet presAssocID="{6DF196C2-C105-449C-B882-AB15E91FA694}" presName="hierChild5" presStyleCnt="0"/>
      <dgm:spPr/>
    </dgm:pt>
    <dgm:pt modelId="{E0C315FE-75A6-4670-A2CC-E533B9A53D50}" type="pres">
      <dgm:prSet presAssocID="{06522F19-04C0-4652-86B5-2024E88BAB34}" presName="hierChild5" presStyleCnt="0"/>
      <dgm:spPr/>
    </dgm:pt>
    <dgm:pt modelId="{9CBF0BB7-8F7C-465F-A99F-CD29D6105F41}" type="pres">
      <dgm:prSet presAssocID="{DFD35CAE-6887-4068-9BE8-6C79D5BFF870}" presName="hierChild5" presStyleCnt="0"/>
      <dgm:spPr/>
    </dgm:pt>
    <dgm:pt modelId="{F317A3D7-5A7B-4DFF-B927-D04FC1AB3FDC}" type="pres">
      <dgm:prSet presAssocID="{5F29C5CF-73EA-4B60-8238-63D67FFB20A1}" presName="hierChild5" presStyleCnt="0"/>
      <dgm:spPr/>
    </dgm:pt>
    <dgm:pt modelId="{F964BB4D-CDB4-492C-A966-70B6EC814662}" type="pres">
      <dgm:prSet presAssocID="{61E38DCD-1504-41DA-933B-BD9E62A9633E}" presName="Name37" presStyleLbl="parChTrans1D2" presStyleIdx="4" presStyleCnt="8"/>
      <dgm:spPr/>
      <dgm:t>
        <a:bodyPr/>
        <a:lstStyle/>
        <a:p>
          <a:endParaRPr lang="es-EC"/>
        </a:p>
      </dgm:t>
    </dgm:pt>
    <dgm:pt modelId="{A88D81D6-B8AE-4103-AF9D-B79DE4ACBB51}" type="pres">
      <dgm:prSet presAssocID="{F3F16385-C00C-472A-9F04-27E50497147D}" presName="hierRoot2" presStyleCnt="0">
        <dgm:presLayoutVars>
          <dgm:hierBranch val="init"/>
        </dgm:presLayoutVars>
      </dgm:prSet>
      <dgm:spPr/>
    </dgm:pt>
    <dgm:pt modelId="{6E7817F7-F0A1-48F7-8A29-45C528A638B8}" type="pres">
      <dgm:prSet presAssocID="{F3F16385-C00C-472A-9F04-27E50497147D}" presName="rootComposite" presStyleCnt="0"/>
      <dgm:spPr/>
    </dgm:pt>
    <dgm:pt modelId="{2AEF5969-8582-4A94-A775-B680CBB5BB12}" type="pres">
      <dgm:prSet presAssocID="{F3F16385-C00C-472A-9F04-27E50497147D}" presName="rootText" presStyleLbl="node2" presStyleIdx="4" presStyleCnt="7" custLinFactNeighborX="1" custLinFactNeighborY="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6B398DD-EAD1-4B62-8C50-5581BA6EA29E}" type="pres">
      <dgm:prSet presAssocID="{F3F16385-C00C-472A-9F04-27E50497147D}" presName="rootConnector" presStyleLbl="node2" presStyleIdx="4" presStyleCnt="7"/>
      <dgm:spPr/>
      <dgm:t>
        <a:bodyPr/>
        <a:lstStyle/>
        <a:p>
          <a:endParaRPr lang="es-EC"/>
        </a:p>
      </dgm:t>
    </dgm:pt>
    <dgm:pt modelId="{E168F4D7-1463-4604-8BA8-325F566104F6}" type="pres">
      <dgm:prSet presAssocID="{F3F16385-C00C-472A-9F04-27E50497147D}" presName="hierChild4" presStyleCnt="0"/>
      <dgm:spPr/>
    </dgm:pt>
    <dgm:pt modelId="{317EC068-6EF2-4D92-A83A-929B6EEDD190}" type="pres">
      <dgm:prSet presAssocID="{3D25AB78-D24B-4169-9EAC-94E9C402724B}" presName="Name37" presStyleLbl="parChTrans1D3" presStyleIdx="5" presStyleCnt="8"/>
      <dgm:spPr/>
      <dgm:t>
        <a:bodyPr/>
        <a:lstStyle/>
        <a:p>
          <a:endParaRPr lang="es-EC"/>
        </a:p>
      </dgm:t>
    </dgm:pt>
    <dgm:pt modelId="{94707E86-2DB7-4BDC-B897-B05045EAEEE4}" type="pres">
      <dgm:prSet presAssocID="{5FB07C55-367A-47C0-8D16-63EBF51E4266}" presName="hierRoot2" presStyleCnt="0">
        <dgm:presLayoutVars>
          <dgm:hierBranch val="init"/>
        </dgm:presLayoutVars>
      </dgm:prSet>
      <dgm:spPr/>
    </dgm:pt>
    <dgm:pt modelId="{AF04E7D2-1886-4F9A-A1B5-F6497C9914D6}" type="pres">
      <dgm:prSet presAssocID="{5FB07C55-367A-47C0-8D16-63EBF51E4266}" presName="rootComposite" presStyleCnt="0"/>
      <dgm:spPr/>
    </dgm:pt>
    <dgm:pt modelId="{D7693781-9E3C-43D7-A4D6-6B9EB42CE521}" type="pres">
      <dgm:prSet presAssocID="{5FB07C55-367A-47C0-8D16-63EBF51E4266}" presName="rootText" presStyleLbl="node3" presStyleIdx="5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A750AD6-27DF-4F68-B921-A6CDA25E4B81}" type="pres">
      <dgm:prSet presAssocID="{5FB07C55-367A-47C0-8D16-63EBF51E4266}" presName="rootConnector" presStyleLbl="node3" presStyleIdx="5" presStyleCnt="8"/>
      <dgm:spPr/>
      <dgm:t>
        <a:bodyPr/>
        <a:lstStyle/>
        <a:p>
          <a:endParaRPr lang="es-EC"/>
        </a:p>
      </dgm:t>
    </dgm:pt>
    <dgm:pt modelId="{40AE4ADA-D53E-47C6-9633-24DF12209A8C}" type="pres">
      <dgm:prSet presAssocID="{5FB07C55-367A-47C0-8D16-63EBF51E4266}" presName="hierChild4" presStyleCnt="0"/>
      <dgm:spPr/>
    </dgm:pt>
    <dgm:pt modelId="{257118D5-2EBC-4B6F-B190-CF4669AE0340}" type="pres">
      <dgm:prSet presAssocID="{30B8470E-0624-41A2-8004-40809E7E3486}" presName="Name37" presStyleLbl="parChTrans1D4" presStyleIdx="5" presStyleCnt="14"/>
      <dgm:spPr/>
      <dgm:t>
        <a:bodyPr/>
        <a:lstStyle/>
        <a:p>
          <a:endParaRPr lang="es-EC"/>
        </a:p>
      </dgm:t>
    </dgm:pt>
    <dgm:pt modelId="{9332B9F9-2350-475E-BA3D-25EE1E8650D2}" type="pres">
      <dgm:prSet presAssocID="{5F4D9D94-6182-4207-8445-25A1C027A1E0}" presName="hierRoot2" presStyleCnt="0">
        <dgm:presLayoutVars>
          <dgm:hierBranch val="init"/>
        </dgm:presLayoutVars>
      </dgm:prSet>
      <dgm:spPr/>
    </dgm:pt>
    <dgm:pt modelId="{03232B25-8E06-44A8-AC32-87C8C785ACF7}" type="pres">
      <dgm:prSet presAssocID="{5F4D9D94-6182-4207-8445-25A1C027A1E0}" presName="rootComposite" presStyleCnt="0"/>
      <dgm:spPr/>
    </dgm:pt>
    <dgm:pt modelId="{76A33E35-5354-444C-AFA2-565C279D9D29}" type="pres">
      <dgm:prSet presAssocID="{5F4D9D94-6182-4207-8445-25A1C027A1E0}" presName="rootText" presStyleLbl="node4" presStyleIdx="5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D327970-378F-4784-BAE4-1C91D90174AF}" type="pres">
      <dgm:prSet presAssocID="{5F4D9D94-6182-4207-8445-25A1C027A1E0}" presName="rootConnector" presStyleLbl="node4" presStyleIdx="5" presStyleCnt="13"/>
      <dgm:spPr/>
      <dgm:t>
        <a:bodyPr/>
        <a:lstStyle/>
        <a:p>
          <a:endParaRPr lang="es-EC"/>
        </a:p>
      </dgm:t>
    </dgm:pt>
    <dgm:pt modelId="{C61C69D4-8810-4F7F-B190-123B75360BBE}" type="pres">
      <dgm:prSet presAssocID="{5F4D9D94-6182-4207-8445-25A1C027A1E0}" presName="hierChild4" presStyleCnt="0"/>
      <dgm:spPr/>
    </dgm:pt>
    <dgm:pt modelId="{42D4D43D-461D-4536-BE9D-9987B22CBD14}" type="pres">
      <dgm:prSet presAssocID="{A5F2C861-F0FA-447A-8305-A08E39104CBE}" presName="Name37" presStyleLbl="parChTrans1D4" presStyleIdx="6" presStyleCnt="14"/>
      <dgm:spPr/>
      <dgm:t>
        <a:bodyPr/>
        <a:lstStyle/>
        <a:p>
          <a:endParaRPr lang="es-EC"/>
        </a:p>
      </dgm:t>
    </dgm:pt>
    <dgm:pt modelId="{1385A2EA-A498-48C4-BB66-357E4E32E4B7}" type="pres">
      <dgm:prSet presAssocID="{BA3FA5B1-E364-4470-B770-3F9F795CED1C}" presName="hierRoot2" presStyleCnt="0">
        <dgm:presLayoutVars>
          <dgm:hierBranch val="init"/>
        </dgm:presLayoutVars>
      </dgm:prSet>
      <dgm:spPr/>
    </dgm:pt>
    <dgm:pt modelId="{DC916AE5-A575-4A91-A696-F16B843CE020}" type="pres">
      <dgm:prSet presAssocID="{BA3FA5B1-E364-4470-B770-3F9F795CED1C}" presName="rootComposite" presStyleCnt="0"/>
      <dgm:spPr/>
    </dgm:pt>
    <dgm:pt modelId="{214F3CD4-C3BE-493A-B412-32CDC060B10B}" type="pres">
      <dgm:prSet presAssocID="{BA3FA5B1-E364-4470-B770-3F9F795CED1C}" presName="rootText" presStyleLbl="node4" presStyleIdx="6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03859346-5BCC-4458-A2F6-627881998F9D}" type="pres">
      <dgm:prSet presAssocID="{BA3FA5B1-E364-4470-B770-3F9F795CED1C}" presName="rootConnector" presStyleLbl="node4" presStyleIdx="6" presStyleCnt="13"/>
      <dgm:spPr/>
      <dgm:t>
        <a:bodyPr/>
        <a:lstStyle/>
        <a:p>
          <a:endParaRPr lang="es-EC"/>
        </a:p>
      </dgm:t>
    </dgm:pt>
    <dgm:pt modelId="{2EACC2F8-8B33-4372-A117-95CCFEC8A6C0}" type="pres">
      <dgm:prSet presAssocID="{BA3FA5B1-E364-4470-B770-3F9F795CED1C}" presName="hierChild4" presStyleCnt="0"/>
      <dgm:spPr/>
    </dgm:pt>
    <dgm:pt modelId="{7A55716D-C19B-42D0-8E79-3A5669A39D60}" type="pres">
      <dgm:prSet presAssocID="{BA3FA5B1-E364-4470-B770-3F9F795CED1C}" presName="hierChild5" presStyleCnt="0"/>
      <dgm:spPr/>
    </dgm:pt>
    <dgm:pt modelId="{B05037C7-BB1B-4410-AD82-3CFFBD213DDA}" type="pres">
      <dgm:prSet presAssocID="{5F4D9D94-6182-4207-8445-25A1C027A1E0}" presName="hierChild5" presStyleCnt="0"/>
      <dgm:spPr/>
    </dgm:pt>
    <dgm:pt modelId="{8C5BAC03-463C-450B-8A8B-EAF93B2F3D98}" type="pres">
      <dgm:prSet presAssocID="{8BA34F3D-5A87-4270-871B-C31CE254D947}" presName="Name111" presStyleLbl="parChTrans1D4" presStyleIdx="7" presStyleCnt="14"/>
      <dgm:spPr/>
      <dgm:t>
        <a:bodyPr/>
        <a:lstStyle/>
        <a:p>
          <a:endParaRPr lang="es-EC"/>
        </a:p>
      </dgm:t>
    </dgm:pt>
    <dgm:pt modelId="{9E6BBD30-6A0F-49A4-A5BC-54F3C7BA4BAA}" type="pres">
      <dgm:prSet presAssocID="{61792CE8-BC7A-4DF8-8864-5E1BE7595664}" presName="hierRoot3" presStyleCnt="0">
        <dgm:presLayoutVars>
          <dgm:hierBranch val="init"/>
        </dgm:presLayoutVars>
      </dgm:prSet>
      <dgm:spPr/>
    </dgm:pt>
    <dgm:pt modelId="{AA5A2621-8B3D-44F0-93AC-9C2D63C956B1}" type="pres">
      <dgm:prSet presAssocID="{61792CE8-BC7A-4DF8-8864-5E1BE7595664}" presName="rootComposite3" presStyleCnt="0"/>
      <dgm:spPr/>
    </dgm:pt>
    <dgm:pt modelId="{F7A36581-073A-4477-912A-620C7592ADAD}" type="pres">
      <dgm:prSet presAssocID="{61792CE8-BC7A-4DF8-8864-5E1BE7595664}" presName="rootText3" presStyleLbl="asst4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815F703-985A-433D-AEF0-03FA29E21DE6}" type="pres">
      <dgm:prSet presAssocID="{61792CE8-BC7A-4DF8-8864-5E1BE7595664}" presName="rootConnector3" presStyleLbl="asst4" presStyleIdx="0" presStyleCnt="1"/>
      <dgm:spPr/>
      <dgm:t>
        <a:bodyPr/>
        <a:lstStyle/>
        <a:p>
          <a:endParaRPr lang="es-EC"/>
        </a:p>
      </dgm:t>
    </dgm:pt>
    <dgm:pt modelId="{4402480E-82E1-4F53-9210-2CDF7B49DB55}" type="pres">
      <dgm:prSet presAssocID="{61792CE8-BC7A-4DF8-8864-5E1BE7595664}" presName="hierChild6" presStyleCnt="0"/>
      <dgm:spPr/>
    </dgm:pt>
    <dgm:pt modelId="{61B8DAD8-C7ED-4520-8759-D02F6DB74EF5}" type="pres">
      <dgm:prSet presAssocID="{61792CE8-BC7A-4DF8-8864-5E1BE7595664}" presName="hierChild7" presStyleCnt="0"/>
      <dgm:spPr/>
    </dgm:pt>
    <dgm:pt modelId="{D7C7A43E-8D3C-45CD-A71C-718C6BBCD1B0}" type="pres">
      <dgm:prSet presAssocID="{5FB07C55-367A-47C0-8D16-63EBF51E4266}" presName="hierChild5" presStyleCnt="0"/>
      <dgm:spPr/>
    </dgm:pt>
    <dgm:pt modelId="{1745FAE4-58A6-4032-84AE-0A117D1836BC}" type="pres">
      <dgm:prSet presAssocID="{F3F16385-C00C-472A-9F04-27E50497147D}" presName="hierChild5" presStyleCnt="0"/>
      <dgm:spPr/>
    </dgm:pt>
    <dgm:pt modelId="{431C6B5F-B56E-4FDC-9496-1FE42B3CF066}" type="pres">
      <dgm:prSet presAssocID="{D9296287-2193-4B79-B021-9B21BC50E9F8}" presName="Name37" presStyleLbl="parChTrans1D2" presStyleIdx="5" presStyleCnt="8"/>
      <dgm:spPr/>
      <dgm:t>
        <a:bodyPr/>
        <a:lstStyle/>
        <a:p>
          <a:endParaRPr lang="es-EC"/>
        </a:p>
      </dgm:t>
    </dgm:pt>
    <dgm:pt modelId="{BB733116-DC51-453E-860D-2A115C6FAB3B}" type="pres">
      <dgm:prSet presAssocID="{5BBAE93E-16D9-418D-BC06-823E427736DB}" presName="hierRoot2" presStyleCnt="0">
        <dgm:presLayoutVars>
          <dgm:hierBranch val="init"/>
        </dgm:presLayoutVars>
      </dgm:prSet>
      <dgm:spPr/>
    </dgm:pt>
    <dgm:pt modelId="{A66D4F45-866B-48C2-99AB-9E501F035386}" type="pres">
      <dgm:prSet presAssocID="{5BBAE93E-16D9-418D-BC06-823E427736DB}" presName="rootComposite" presStyleCnt="0"/>
      <dgm:spPr/>
    </dgm:pt>
    <dgm:pt modelId="{18485A3E-640F-48E7-9644-F82A2629A497}" type="pres">
      <dgm:prSet presAssocID="{5BBAE93E-16D9-418D-BC06-823E427736DB}" presName="rootText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52DF4C0-11B9-4E8D-B05F-A0FE435E841E}" type="pres">
      <dgm:prSet presAssocID="{5BBAE93E-16D9-418D-BC06-823E427736DB}" presName="rootConnector" presStyleLbl="node2" presStyleIdx="5" presStyleCnt="7"/>
      <dgm:spPr/>
      <dgm:t>
        <a:bodyPr/>
        <a:lstStyle/>
        <a:p>
          <a:endParaRPr lang="es-EC"/>
        </a:p>
      </dgm:t>
    </dgm:pt>
    <dgm:pt modelId="{2E6AE30C-5DF5-454D-B901-CBA2425EFBA6}" type="pres">
      <dgm:prSet presAssocID="{5BBAE93E-16D9-418D-BC06-823E427736DB}" presName="hierChild4" presStyleCnt="0"/>
      <dgm:spPr/>
    </dgm:pt>
    <dgm:pt modelId="{025F41B8-E0E9-4B23-8BF9-A6D97546BA8A}" type="pres">
      <dgm:prSet presAssocID="{8E205660-D303-4184-883E-B93F9687B496}" presName="Name37" presStyleLbl="parChTrans1D3" presStyleIdx="6" presStyleCnt="8"/>
      <dgm:spPr/>
      <dgm:t>
        <a:bodyPr/>
        <a:lstStyle/>
        <a:p>
          <a:endParaRPr lang="es-EC"/>
        </a:p>
      </dgm:t>
    </dgm:pt>
    <dgm:pt modelId="{19085EC5-4E16-4F48-9A77-03377F4BE1FF}" type="pres">
      <dgm:prSet presAssocID="{2EE105DD-688E-4F25-AD63-628044F70B8B}" presName="hierRoot2" presStyleCnt="0">
        <dgm:presLayoutVars>
          <dgm:hierBranch val="init"/>
        </dgm:presLayoutVars>
      </dgm:prSet>
      <dgm:spPr/>
    </dgm:pt>
    <dgm:pt modelId="{E73633F3-864C-4FA0-B61A-BA56CCE236E3}" type="pres">
      <dgm:prSet presAssocID="{2EE105DD-688E-4F25-AD63-628044F70B8B}" presName="rootComposite" presStyleCnt="0"/>
      <dgm:spPr/>
    </dgm:pt>
    <dgm:pt modelId="{808296D2-C451-4583-8CF0-94753D129DAD}" type="pres">
      <dgm:prSet presAssocID="{2EE105DD-688E-4F25-AD63-628044F70B8B}" presName="rootText" presStyleLbl="node3" presStyleIdx="6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EADAC9F-DBFD-4FD2-ABE3-077FF6386567}" type="pres">
      <dgm:prSet presAssocID="{2EE105DD-688E-4F25-AD63-628044F70B8B}" presName="rootConnector" presStyleLbl="node3" presStyleIdx="6" presStyleCnt="8"/>
      <dgm:spPr/>
      <dgm:t>
        <a:bodyPr/>
        <a:lstStyle/>
        <a:p>
          <a:endParaRPr lang="es-EC"/>
        </a:p>
      </dgm:t>
    </dgm:pt>
    <dgm:pt modelId="{51109CAA-F0F0-4B93-AA15-2553A31A6EC6}" type="pres">
      <dgm:prSet presAssocID="{2EE105DD-688E-4F25-AD63-628044F70B8B}" presName="hierChild4" presStyleCnt="0"/>
      <dgm:spPr/>
    </dgm:pt>
    <dgm:pt modelId="{07CE5474-DC3E-40A1-AE5D-F088F52B6C09}" type="pres">
      <dgm:prSet presAssocID="{48BDC9C8-CF1D-4768-8BB9-E30B7672A1CB}" presName="Name37" presStyleLbl="parChTrans1D4" presStyleIdx="8" presStyleCnt="14"/>
      <dgm:spPr/>
      <dgm:t>
        <a:bodyPr/>
        <a:lstStyle/>
        <a:p>
          <a:endParaRPr lang="es-EC"/>
        </a:p>
      </dgm:t>
    </dgm:pt>
    <dgm:pt modelId="{D063DBCB-B857-484F-909A-33C1A0AE4FD9}" type="pres">
      <dgm:prSet presAssocID="{260ED586-3DE5-40B9-BF27-58C0724A5ECE}" presName="hierRoot2" presStyleCnt="0">
        <dgm:presLayoutVars>
          <dgm:hierBranch val="init"/>
        </dgm:presLayoutVars>
      </dgm:prSet>
      <dgm:spPr/>
    </dgm:pt>
    <dgm:pt modelId="{D7CD42FF-49CC-49EC-95BA-70FDD33FA01E}" type="pres">
      <dgm:prSet presAssocID="{260ED586-3DE5-40B9-BF27-58C0724A5ECE}" presName="rootComposite" presStyleCnt="0"/>
      <dgm:spPr/>
    </dgm:pt>
    <dgm:pt modelId="{D5DAE278-A2E6-451C-829C-9E762FCF6BFF}" type="pres">
      <dgm:prSet presAssocID="{260ED586-3DE5-40B9-BF27-58C0724A5ECE}" presName="rootText" presStyleLbl="node4" presStyleIdx="7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61D2A30-3384-4EEC-AD10-3FFDE2BC2C53}" type="pres">
      <dgm:prSet presAssocID="{260ED586-3DE5-40B9-BF27-58C0724A5ECE}" presName="rootConnector" presStyleLbl="node4" presStyleIdx="7" presStyleCnt="13"/>
      <dgm:spPr/>
      <dgm:t>
        <a:bodyPr/>
        <a:lstStyle/>
        <a:p>
          <a:endParaRPr lang="es-EC"/>
        </a:p>
      </dgm:t>
    </dgm:pt>
    <dgm:pt modelId="{28751494-2723-4D9E-BC10-561F9A8A92F2}" type="pres">
      <dgm:prSet presAssocID="{260ED586-3DE5-40B9-BF27-58C0724A5ECE}" presName="hierChild4" presStyleCnt="0"/>
      <dgm:spPr/>
    </dgm:pt>
    <dgm:pt modelId="{BFF3F43C-5E43-4EDD-9B61-646913E33670}" type="pres">
      <dgm:prSet presAssocID="{F2846FB1-0159-40E4-817A-8CEB5B57DC34}" presName="Name37" presStyleLbl="parChTrans1D4" presStyleIdx="9" presStyleCnt="14"/>
      <dgm:spPr/>
      <dgm:t>
        <a:bodyPr/>
        <a:lstStyle/>
        <a:p>
          <a:endParaRPr lang="es-EC"/>
        </a:p>
      </dgm:t>
    </dgm:pt>
    <dgm:pt modelId="{8F53140D-A9FA-4A42-B107-2CDC980399A6}" type="pres">
      <dgm:prSet presAssocID="{C856229D-D03E-42EF-B75F-A717AF012744}" presName="hierRoot2" presStyleCnt="0">
        <dgm:presLayoutVars>
          <dgm:hierBranch val="init"/>
        </dgm:presLayoutVars>
      </dgm:prSet>
      <dgm:spPr/>
    </dgm:pt>
    <dgm:pt modelId="{498DCA24-E7E4-424B-8BC2-64119BDA076A}" type="pres">
      <dgm:prSet presAssocID="{C856229D-D03E-42EF-B75F-A717AF012744}" presName="rootComposite" presStyleCnt="0"/>
      <dgm:spPr/>
    </dgm:pt>
    <dgm:pt modelId="{11BD4956-7F7B-4049-BE01-2C1A442EADC3}" type="pres">
      <dgm:prSet presAssocID="{C856229D-D03E-42EF-B75F-A717AF012744}" presName="rootText" presStyleLbl="node4" presStyleIdx="8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9AA686A-1293-4AE9-9D73-04FE5EC32381}" type="pres">
      <dgm:prSet presAssocID="{C856229D-D03E-42EF-B75F-A717AF012744}" presName="rootConnector" presStyleLbl="node4" presStyleIdx="8" presStyleCnt="13"/>
      <dgm:spPr/>
      <dgm:t>
        <a:bodyPr/>
        <a:lstStyle/>
        <a:p>
          <a:endParaRPr lang="es-EC"/>
        </a:p>
      </dgm:t>
    </dgm:pt>
    <dgm:pt modelId="{C57D8B4C-8717-48FC-82F3-7247FB3B944D}" type="pres">
      <dgm:prSet presAssocID="{C856229D-D03E-42EF-B75F-A717AF012744}" presName="hierChild4" presStyleCnt="0"/>
      <dgm:spPr/>
    </dgm:pt>
    <dgm:pt modelId="{D633E0CA-E8B6-4ED6-BC7C-C05851C355B9}" type="pres">
      <dgm:prSet presAssocID="{C856229D-D03E-42EF-B75F-A717AF012744}" presName="hierChild5" presStyleCnt="0"/>
      <dgm:spPr/>
    </dgm:pt>
    <dgm:pt modelId="{848E5E35-3943-48B5-BC01-B19EA46514FC}" type="pres">
      <dgm:prSet presAssocID="{260ED586-3DE5-40B9-BF27-58C0724A5ECE}" presName="hierChild5" presStyleCnt="0"/>
      <dgm:spPr/>
    </dgm:pt>
    <dgm:pt modelId="{B1DA6225-2A7A-4231-83D6-60AC31252AFD}" type="pres">
      <dgm:prSet presAssocID="{2EE105DD-688E-4F25-AD63-628044F70B8B}" presName="hierChild5" presStyleCnt="0"/>
      <dgm:spPr/>
    </dgm:pt>
    <dgm:pt modelId="{F743D083-7F2C-49F1-A76C-0CF76C72C80B}" type="pres">
      <dgm:prSet presAssocID="{5BBAE93E-16D9-418D-BC06-823E427736DB}" presName="hierChild5" presStyleCnt="0"/>
      <dgm:spPr/>
    </dgm:pt>
    <dgm:pt modelId="{DACBC649-4D1E-4DC4-87E1-260B81EE584B}" type="pres">
      <dgm:prSet presAssocID="{81D8DB05-31BB-413E-B286-3B208072AEF7}" presName="Name37" presStyleLbl="parChTrans1D2" presStyleIdx="6" presStyleCnt="8"/>
      <dgm:spPr/>
      <dgm:t>
        <a:bodyPr/>
        <a:lstStyle/>
        <a:p>
          <a:endParaRPr lang="es-EC"/>
        </a:p>
      </dgm:t>
    </dgm:pt>
    <dgm:pt modelId="{E7C11819-F517-4B59-9EA9-8334B00707B6}" type="pres">
      <dgm:prSet presAssocID="{29D98D14-90CE-4CC7-B065-B28277D6314F}" presName="hierRoot2" presStyleCnt="0">
        <dgm:presLayoutVars>
          <dgm:hierBranch val="init"/>
        </dgm:presLayoutVars>
      </dgm:prSet>
      <dgm:spPr/>
    </dgm:pt>
    <dgm:pt modelId="{35D324C5-02AB-4A53-A0D3-95C4F5E1191E}" type="pres">
      <dgm:prSet presAssocID="{29D98D14-90CE-4CC7-B065-B28277D6314F}" presName="rootComposite" presStyleCnt="0"/>
      <dgm:spPr/>
    </dgm:pt>
    <dgm:pt modelId="{5A751DED-0A71-4229-9737-02C577A6A1BF}" type="pres">
      <dgm:prSet presAssocID="{29D98D14-90CE-4CC7-B065-B28277D6314F}" presName="rootText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71EDCC7-52E0-4418-88E8-649760ACC7BD}" type="pres">
      <dgm:prSet presAssocID="{29D98D14-90CE-4CC7-B065-B28277D6314F}" presName="rootConnector" presStyleLbl="node2" presStyleIdx="6" presStyleCnt="7"/>
      <dgm:spPr/>
      <dgm:t>
        <a:bodyPr/>
        <a:lstStyle/>
        <a:p>
          <a:endParaRPr lang="es-EC"/>
        </a:p>
      </dgm:t>
    </dgm:pt>
    <dgm:pt modelId="{003DD380-F3F7-4C6B-9901-B6816EA6118C}" type="pres">
      <dgm:prSet presAssocID="{29D98D14-90CE-4CC7-B065-B28277D6314F}" presName="hierChild4" presStyleCnt="0"/>
      <dgm:spPr/>
    </dgm:pt>
    <dgm:pt modelId="{DA71A12F-E81F-4DD8-BBB6-1D8CE1413795}" type="pres">
      <dgm:prSet presAssocID="{212C96AB-46E3-4069-B2C0-D4842090A715}" presName="Name37" presStyleLbl="parChTrans1D3" presStyleIdx="7" presStyleCnt="8"/>
      <dgm:spPr/>
      <dgm:t>
        <a:bodyPr/>
        <a:lstStyle/>
        <a:p>
          <a:endParaRPr lang="es-EC"/>
        </a:p>
      </dgm:t>
    </dgm:pt>
    <dgm:pt modelId="{F96BF654-2185-4A46-A30C-B2E3A98F40B2}" type="pres">
      <dgm:prSet presAssocID="{BD45EFFB-5D64-4553-9890-70AB679A1735}" presName="hierRoot2" presStyleCnt="0">
        <dgm:presLayoutVars>
          <dgm:hierBranch val="init"/>
        </dgm:presLayoutVars>
      </dgm:prSet>
      <dgm:spPr/>
    </dgm:pt>
    <dgm:pt modelId="{A7CC1E1A-BD51-4C42-8198-247E3B16913C}" type="pres">
      <dgm:prSet presAssocID="{BD45EFFB-5D64-4553-9890-70AB679A1735}" presName="rootComposite" presStyleCnt="0"/>
      <dgm:spPr/>
    </dgm:pt>
    <dgm:pt modelId="{C92239DE-9A61-47CF-862A-54A7FAF0E325}" type="pres">
      <dgm:prSet presAssocID="{BD45EFFB-5D64-4553-9890-70AB679A1735}" presName="rootText" presStyleLbl="node3" presStyleIdx="7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2A791A0-DF6C-41C9-BE06-A30AF4792B8B}" type="pres">
      <dgm:prSet presAssocID="{BD45EFFB-5D64-4553-9890-70AB679A1735}" presName="rootConnector" presStyleLbl="node3" presStyleIdx="7" presStyleCnt="8"/>
      <dgm:spPr/>
      <dgm:t>
        <a:bodyPr/>
        <a:lstStyle/>
        <a:p>
          <a:endParaRPr lang="es-EC"/>
        </a:p>
      </dgm:t>
    </dgm:pt>
    <dgm:pt modelId="{0685A44D-B5B8-42CE-AD0C-44DA9E276219}" type="pres">
      <dgm:prSet presAssocID="{BD45EFFB-5D64-4553-9890-70AB679A1735}" presName="hierChild4" presStyleCnt="0"/>
      <dgm:spPr/>
    </dgm:pt>
    <dgm:pt modelId="{F558F96A-DFA8-4131-869D-841229CABC12}" type="pres">
      <dgm:prSet presAssocID="{E8EEBAB7-223C-4C5C-964D-45F9989D9DAC}" presName="Name37" presStyleLbl="parChTrans1D4" presStyleIdx="10" presStyleCnt="14"/>
      <dgm:spPr/>
      <dgm:t>
        <a:bodyPr/>
        <a:lstStyle/>
        <a:p>
          <a:endParaRPr lang="es-EC"/>
        </a:p>
      </dgm:t>
    </dgm:pt>
    <dgm:pt modelId="{F632862C-769C-4FBF-953E-2FAF842DD14A}" type="pres">
      <dgm:prSet presAssocID="{4DB43E01-09C5-4E72-A1D3-3737BFF420B2}" presName="hierRoot2" presStyleCnt="0">
        <dgm:presLayoutVars>
          <dgm:hierBranch val="init"/>
        </dgm:presLayoutVars>
      </dgm:prSet>
      <dgm:spPr/>
    </dgm:pt>
    <dgm:pt modelId="{6203D512-B2FA-4141-9A4F-664E7D6EDA3E}" type="pres">
      <dgm:prSet presAssocID="{4DB43E01-09C5-4E72-A1D3-3737BFF420B2}" presName="rootComposite" presStyleCnt="0"/>
      <dgm:spPr/>
    </dgm:pt>
    <dgm:pt modelId="{A66C6089-6D70-42CF-B29D-3F88984C2C1C}" type="pres">
      <dgm:prSet presAssocID="{4DB43E01-09C5-4E72-A1D3-3737BFF420B2}" presName="rootText" presStyleLbl="node4" presStyleIdx="9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C3B8E04-C2D4-41F6-A879-48184014BAF9}" type="pres">
      <dgm:prSet presAssocID="{4DB43E01-09C5-4E72-A1D3-3737BFF420B2}" presName="rootConnector" presStyleLbl="node4" presStyleIdx="9" presStyleCnt="13"/>
      <dgm:spPr/>
      <dgm:t>
        <a:bodyPr/>
        <a:lstStyle/>
        <a:p>
          <a:endParaRPr lang="es-EC"/>
        </a:p>
      </dgm:t>
    </dgm:pt>
    <dgm:pt modelId="{00419960-D602-4DE0-A197-385BC71BB23B}" type="pres">
      <dgm:prSet presAssocID="{4DB43E01-09C5-4E72-A1D3-3737BFF420B2}" presName="hierChild4" presStyleCnt="0"/>
      <dgm:spPr/>
    </dgm:pt>
    <dgm:pt modelId="{FDFEDBD5-24E0-41FD-AD53-A7D198E2FD3A}" type="pres">
      <dgm:prSet presAssocID="{BCB73A7A-53A7-44ED-AC07-1AC26EB14EF6}" presName="Name37" presStyleLbl="parChTrans1D4" presStyleIdx="11" presStyleCnt="14"/>
      <dgm:spPr/>
      <dgm:t>
        <a:bodyPr/>
        <a:lstStyle/>
        <a:p>
          <a:endParaRPr lang="es-EC"/>
        </a:p>
      </dgm:t>
    </dgm:pt>
    <dgm:pt modelId="{E64C5CF6-7DD7-4B80-BAF6-7478C75269DC}" type="pres">
      <dgm:prSet presAssocID="{1BF21F02-AF29-4BFE-80E6-440DE3BB60B8}" presName="hierRoot2" presStyleCnt="0">
        <dgm:presLayoutVars>
          <dgm:hierBranch val="init"/>
        </dgm:presLayoutVars>
      </dgm:prSet>
      <dgm:spPr/>
    </dgm:pt>
    <dgm:pt modelId="{E4C010B1-C578-4991-8A00-5ABF51643863}" type="pres">
      <dgm:prSet presAssocID="{1BF21F02-AF29-4BFE-80E6-440DE3BB60B8}" presName="rootComposite" presStyleCnt="0"/>
      <dgm:spPr/>
    </dgm:pt>
    <dgm:pt modelId="{35E458CF-1BEA-4035-A971-DE2CA8047B6E}" type="pres">
      <dgm:prSet presAssocID="{1BF21F02-AF29-4BFE-80E6-440DE3BB60B8}" presName="rootText" presStyleLbl="node4" presStyleIdx="10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AA0452E-4DBF-4C0A-AACB-25C4A12E5C2E}" type="pres">
      <dgm:prSet presAssocID="{1BF21F02-AF29-4BFE-80E6-440DE3BB60B8}" presName="rootConnector" presStyleLbl="node4" presStyleIdx="10" presStyleCnt="13"/>
      <dgm:spPr/>
      <dgm:t>
        <a:bodyPr/>
        <a:lstStyle/>
        <a:p>
          <a:endParaRPr lang="es-EC"/>
        </a:p>
      </dgm:t>
    </dgm:pt>
    <dgm:pt modelId="{F394BD96-D6C2-42F7-ACB2-1050E41D7C4C}" type="pres">
      <dgm:prSet presAssocID="{1BF21F02-AF29-4BFE-80E6-440DE3BB60B8}" presName="hierChild4" presStyleCnt="0"/>
      <dgm:spPr/>
    </dgm:pt>
    <dgm:pt modelId="{C061A638-0CA8-4422-9EC3-1E9FE313B779}" type="pres">
      <dgm:prSet presAssocID="{1BF21F02-AF29-4BFE-80E6-440DE3BB60B8}" presName="hierChild5" presStyleCnt="0"/>
      <dgm:spPr/>
    </dgm:pt>
    <dgm:pt modelId="{FE9B168E-36F1-4E04-912B-9D09C193D8F4}" type="pres">
      <dgm:prSet presAssocID="{4DB43E01-09C5-4E72-A1D3-3737BFF420B2}" presName="hierChild5" presStyleCnt="0"/>
      <dgm:spPr/>
    </dgm:pt>
    <dgm:pt modelId="{62C82AFD-5E07-4FDC-8DF5-FFFDFB8C209A}" type="pres">
      <dgm:prSet presAssocID="{FEC0CEC3-20C1-4520-B53B-AA34B5F1C260}" presName="Name37" presStyleLbl="parChTrans1D4" presStyleIdx="12" presStyleCnt="14"/>
      <dgm:spPr/>
      <dgm:t>
        <a:bodyPr/>
        <a:lstStyle/>
        <a:p>
          <a:endParaRPr lang="es-EC"/>
        </a:p>
      </dgm:t>
    </dgm:pt>
    <dgm:pt modelId="{4BE5B564-15D1-436B-9591-0C20F507723F}" type="pres">
      <dgm:prSet presAssocID="{B06D98D7-8948-451C-82F7-090F06B18AEC}" presName="hierRoot2" presStyleCnt="0">
        <dgm:presLayoutVars>
          <dgm:hierBranch val="init"/>
        </dgm:presLayoutVars>
      </dgm:prSet>
      <dgm:spPr/>
    </dgm:pt>
    <dgm:pt modelId="{BCFE355B-6EA4-4C6B-BE24-FB607187CA9D}" type="pres">
      <dgm:prSet presAssocID="{B06D98D7-8948-451C-82F7-090F06B18AEC}" presName="rootComposite" presStyleCnt="0"/>
      <dgm:spPr/>
    </dgm:pt>
    <dgm:pt modelId="{C02D2599-B863-4BDC-BA8D-5B73DCB4DB6A}" type="pres">
      <dgm:prSet presAssocID="{B06D98D7-8948-451C-82F7-090F06B18AEC}" presName="rootText" presStyleLbl="node4" presStyleIdx="11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E9E4673-9BC9-45CD-9643-CD070ADF4225}" type="pres">
      <dgm:prSet presAssocID="{B06D98D7-8948-451C-82F7-090F06B18AEC}" presName="rootConnector" presStyleLbl="node4" presStyleIdx="11" presStyleCnt="13"/>
      <dgm:spPr/>
      <dgm:t>
        <a:bodyPr/>
        <a:lstStyle/>
        <a:p>
          <a:endParaRPr lang="es-EC"/>
        </a:p>
      </dgm:t>
    </dgm:pt>
    <dgm:pt modelId="{3784A918-2C9D-4737-9345-0FD641CFF604}" type="pres">
      <dgm:prSet presAssocID="{B06D98D7-8948-451C-82F7-090F06B18AEC}" presName="hierChild4" presStyleCnt="0"/>
      <dgm:spPr/>
    </dgm:pt>
    <dgm:pt modelId="{A06BA271-8E84-45F2-B8E7-36EEE9FC1CE9}" type="pres">
      <dgm:prSet presAssocID="{5CFB190F-5386-4EED-85F0-AA49358FC1D6}" presName="Name37" presStyleLbl="parChTrans1D4" presStyleIdx="13" presStyleCnt="14"/>
      <dgm:spPr/>
      <dgm:t>
        <a:bodyPr/>
        <a:lstStyle/>
        <a:p>
          <a:endParaRPr lang="es-EC"/>
        </a:p>
      </dgm:t>
    </dgm:pt>
    <dgm:pt modelId="{EF45DFF0-D042-4767-8E28-BD67F25CA7F7}" type="pres">
      <dgm:prSet presAssocID="{DFFD709A-368D-42B9-8B7E-EF997D3289EB}" presName="hierRoot2" presStyleCnt="0">
        <dgm:presLayoutVars>
          <dgm:hierBranch val="init"/>
        </dgm:presLayoutVars>
      </dgm:prSet>
      <dgm:spPr/>
    </dgm:pt>
    <dgm:pt modelId="{77AF7E2B-60AF-4595-B8E0-8A5BA9D6E27F}" type="pres">
      <dgm:prSet presAssocID="{DFFD709A-368D-42B9-8B7E-EF997D3289EB}" presName="rootComposite" presStyleCnt="0"/>
      <dgm:spPr/>
    </dgm:pt>
    <dgm:pt modelId="{0A64B1E6-150B-45CB-921A-F98A208CED3B}" type="pres">
      <dgm:prSet presAssocID="{DFFD709A-368D-42B9-8B7E-EF997D3289EB}" presName="rootText" presStyleLbl="node4" presStyleIdx="12" presStyleCnt="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84C9246-F770-49C1-A18B-08B7E8154AA2}" type="pres">
      <dgm:prSet presAssocID="{DFFD709A-368D-42B9-8B7E-EF997D3289EB}" presName="rootConnector" presStyleLbl="node4" presStyleIdx="12" presStyleCnt="13"/>
      <dgm:spPr/>
      <dgm:t>
        <a:bodyPr/>
        <a:lstStyle/>
        <a:p>
          <a:endParaRPr lang="es-EC"/>
        </a:p>
      </dgm:t>
    </dgm:pt>
    <dgm:pt modelId="{CBE2D56C-FBD7-401C-8060-B518E30C37A4}" type="pres">
      <dgm:prSet presAssocID="{DFFD709A-368D-42B9-8B7E-EF997D3289EB}" presName="hierChild4" presStyleCnt="0"/>
      <dgm:spPr/>
    </dgm:pt>
    <dgm:pt modelId="{8FB9509A-3416-4944-8CA1-890B64E8ECEA}" type="pres">
      <dgm:prSet presAssocID="{DFFD709A-368D-42B9-8B7E-EF997D3289EB}" presName="hierChild5" presStyleCnt="0"/>
      <dgm:spPr/>
    </dgm:pt>
    <dgm:pt modelId="{13920172-58FB-41E2-9D19-1628504C9903}" type="pres">
      <dgm:prSet presAssocID="{B06D98D7-8948-451C-82F7-090F06B18AEC}" presName="hierChild5" presStyleCnt="0"/>
      <dgm:spPr/>
    </dgm:pt>
    <dgm:pt modelId="{5009B3F2-7016-4D33-8EBF-B007D2134160}" type="pres">
      <dgm:prSet presAssocID="{BD45EFFB-5D64-4553-9890-70AB679A1735}" presName="hierChild5" presStyleCnt="0"/>
      <dgm:spPr/>
    </dgm:pt>
    <dgm:pt modelId="{A1E45BB5-0A57-42FC-AAF4-D7A62FC941BE}" type="pres">
      <dgm:prSet presAssocID="{29D98D14-90CE-4CC7-B065-B28277D6314F}" presName="hierChild5" presStyleCnt="0"/>
      <dgm:spPr/>
    </dgm:pt>
    <dgm:pt modelId="{6F9D27F8-9EBE-4349-B5CA-D10D6EC9D2EA}" type="pres">
      <dgm:prSet presAssocID="{7C9EC7D5-BF5A-4F8C-B791-D0B4FDFDC3CC}" presName="hierChild3" presStyleCnt="0"/>
      <dgm:spPr/>
    </dgm:pt>
    <dgm:pt modelId="{AED5D723-8BE2-4089-AEA5-002DB176EBEF}" type="pres">
      <dgm:prSet presAssocID="{9A3DDF53-AEF0-48E3-AE19-9B19737F510D}" presName="Name111" presStyleLbl="parChTrans1D2" presStyleIdx="7" presStyleCnt="8"/>
      <dgm:spPr/>
      <dgm:t>
        <a:bodyPr/>
        <a:lstStyle/>
        <a:p>
          <a:endParaRPr lang="es-EC"/>
        </a:p>
      </dgm:t>
    </dgm:pt>
    <dgm:pt modelId="{0917F1DE-AD15-4F20-AACA-15B8D84B540E}" type="pres">
      <dgm:prSet presAssocID="{F9CF038E-EEA9-4114-9625-C93E920BC955}" presName="hierRoot3" presStyleCnt="0">
        <dgm:presLayoutVars>
          <dgm:hierBranch val="init"/>
        </dgm:presLayoutVars>
      </dgm:prSet>
      <dgm:spPr/>
    </dgm:pt>
    <dgm:pt modelId="{18D52991-9AE2-48F0-9924-130BF497A86A}" type="pres">
      <dgm:prSet presAssocID="{F9CF038E-EEA9-4114-9625-C93E920BC955}" presName="rootComposite3" presStyleCnt="0"/>
      <dgm:spPr/>
    </dgm:pt>
    <dgm:pt modelId="{487AD5DF-8C8A-4627-9235-F017CEBF6F87}" type="pres">
      <dgm:prSet presAssocID="{F9CF038E-EEA9-4114-9625-C93E920BC955}" presName="rootText3" presStyleLbl="asst1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376354B-D3B3-45FF-85C5-AE5893ECCCCF}" type="pres">
      <dgm:prSet presAssocID="{F9CF038E-EEA9-4114-9625-C93E920BC955}" presName="rootConnector3" presStyleLbl="asst1" presStyleIdx="0" presStyleCnt="1"/>
      <dgm:spPr/>
      <dgm:t>
        <a:bodyPr/>
        <a:lstStyle/>
        <a:p>
          <a:endParaRPr lang="es-EC"/>
        </a:p>
      </dgm:t>
    </dgm:pt>
    <dgm:pt modelId="{E528B33A-D771-4255-81E5-48F24E056D64}" type="pres">
      <dgm:prSet presAssocID="{F9CF038E-EEA9-4114-9625-C93E920BC955}" presName="hierChild6" presStyleCnt="0"/>
      <dgm:spPr/>
    </dgm:pt>
    <dgm:pt modelId="{80762EE3-74EF-423F-9D39-16B9A0A61635}" type="pres">
      <dgm:prSet presAssocID="{F9CF038E-EEA9-4114-9625-C93E920BC955}" presName="hierChild7" presStyleCnt="0"/>
      <dgm:spPr/>
    </dgm:pt>
  </dgm:ptLst>
  <dgm:cxnLst>
    <dgm:cxn modelId="{C6B2FB4C-A679-46E0-BFED-123FD34C1FA6}" type="presOf" srcId="{5BBAE93E-16D9-418D-BC06-823E427736DB}" destId="{18485A3E-640F-48E7-9644-F82A2629A497}" srcOrd="0" destOrd="0" presId="urn:microsoft.com/office/officeart/2005/8/layout/orgChart1"/>
    <dgm:cxn modelId="{7B733646-FA16-43BF-8290-5AED33B78D63}" srcId="{565177D0-A8A1-4F09-8912-F1F7E7E3E590}" destId="{3F1575A0-D56E-4589-98B8-5B4E5B1C49C2}" srcOrd="0" destOrd="0" parTransId="{786846B7-AAF8-47B1-B849-396631B6D3CF}" sibTransId="{234C1AD0-478D-4C98-9057-AF5FE161FECF}"/>
    <dgm:cxn modelId="{4723937A-B1A9-4AD8-AB22-60D515811331}" type="presOf" srcId="{DFFD709A-368D-42B9-8B7E-EF997D3289EB}" destId="{B84C9246-F770-49C1-A18B-08B7E8154AA2}" srcOrd="1" destOrd="0" presId="urn:microsoft.com/office/officeart/2005/8/layout/orgChart1"/>
    <dgm:cxn modelId="{83E67C33-E27F-4B12-9151-FB1CF7BF9AB2}" type="presOf" srcId="{F9CF038E-EEA9-4114-9625-C93E920BC955}" destId="{487AD5DF-8C8A-4627-9235-F017CEBF6F87}" srcOrd="0" destOrd="0" presId="urn:microsoft.com/office/officeart/2005/8/layout/orgChart1"/>
    <dgm:cxn modelId="{00E46420-1F27-40AC-9F57-468BC0C1C7ED}" srcId="{A1C42D3B-60EE-45DD-9C12-E0F88D6D0257}" destId="{4AFFA6D6-894A-45B0-B885-D632AD36CCE5}" srcOrd="0" destOrd="0" parTransId="{044E688A-6C76-4EE9-BDE1-46C6658E97D7}" sibTransId="{F48EBB16-1C0A-4763-A95C-652C0F0F3638}"/>
    <dgm:cxn modelId="{72F23622-66C1-4582-8F46-B44D0D71DC10}" type="presOf" srcId="{F9CF038E-EEA9-4114-9625-C93E920BC955}" destId="{8376354B-D3B3-45FF-85C5-AE5893ECCCCF}" srcOrd="1" destOrd="0" presId="urn:microsoft.com/office/officeart/2005/8/layout/orgChart1"/>
    <dgm:cxn modelId="{5163FD5E-C20F-4B53-80D1-1350AA3294B0}" type="presOf" srcId="{1A51826C-5E41-4650-BB19-F0C7CB87955B}" destId="{DF0CEA73-FA49-4269-BD07-8733FCB515D0}" srcOrd="0" destOrd="0" presId="urn:microsoft.com/office/officeart/2005/8/layout/orgChart1"/>
    <dgm:cxn modelId="{1FF9C917-D876-4DBE-AF19-B1956998E412}" type="presOf" srcId="{B63F5F01-7C2A-4187-BA36-A8A56F64660F}" destId="{A8B74ECD-B6AE-43E8-96A4-AB145740E797}" srcOrd="0" destOrd="0" presId="urn:microsoft.com/office/officeart/2005/8/layout/orgChart1"/>
    <dgm:cxn modelId="{C3D88E3D-0ADE-4880-A30E-A6F7726053DD}" type="presOf" srcId="{3F1575A0-D56E-4589-98B8-5B4E5B1C49C2}" destId="{42F8F140-1E24-4680-B369-D5501D838A8B}" srcOrd="0" destOrd="0" presId="urn:microsoft.com/office/officeart/2005/8/layout/orgChart1"/>
    <dgm:cxn modelId="{3EC00D1D-6A5B-4D8F-B044-03F0A32B1ADC}" type="presOf" srcId="{A1C42D3B-60EE-45DD-9C12-E0F88D6D0257}" destId="{EBB085CF-6CF5-4159-BAA2-B5EBEDC0F622}" srcOrd="1" destOrd="0" presId="urn:microsoft.com/office/officeart/2005/8/layout/orgChart1"/>
    <dgm:cxn modelId="{8FF18622-ABD7-48C1-9295-B4C4D6A49C33}" type="presOf" srcId="{9A3DDF53-AEF0-48E3-AE19-9B19737F510D}" destId="{AED5D723-8BE2-4089-AEA5-002DB176EBEF}" srcOrd="0" destOrd="0" presId="urn:microsoft.com/office/officeart/2005/8/layout/orgChart1"/>
    <dgm:cxn modelId="{AF368FAA-C112-473E-BDD1-3985E808C110}" type="presOf" srcId="{61792CE8-BC7A-4DF8-8864-5E1BE7595664}" destId="{3815F703-985A-433D-AEF0-03FA29E21DE6}" srcOrd="1" destOrd="0" presId="urn:microsoft.com/office/officeart/2005/8/layout/orgChart1"/>
    <dgm:cxn modelId="{D1164A60-9A63-4217-98E3-EB1836ADBAFF}" type="presOf" srcId="{7772FA43-0289-417D-A16F-A9331F6FF8C7}" destId="{20C06011-5FD2-473D-A683-448ACCFEEC50}" srcOrd="0" destOrd="0" presId="urn:microsoft.com/office/officeart/2005/8/layout/orgChart1"/>
    <dgm:cxn modelId="{FFC23EFE-E871-42B3-BA88-865C3A3DDF42}" type="presOf" srcId="{565177D0-A8A1-4F09-8912-F1F7E7E3E590}" destId="{9438F0D6-C137-4934-97B6-C7928FC2CEE0}" srcOrd="0" destOrd="0" presId="urn:microsoft.com/office/officeart/2005/8/layout/orgChart1"/>
    <dgm:cxn modelId="{706299CB-FF5F-4210-BCD2-F7C6DEF580D3}" type="presOf" srcId="{1A51826C-5E41-4650-BB19-F0C7CB87955B}" destId="{B31D2D46-48B6-48EB-B1BE-9BD64D78225A}" srcOrd="1" destOrd="0" presId="urn:microsoft.com/office/officeart/2005/8/layout/orgChart1"/>
    <dgm:cxn modelId="{E0F17C36-79C6-4043-A0BE-3F1F664C68BD}" type="presOf" srcId="{61E38DCD-1504-41DA-933B-BD9E62A9633E}" destId="{F964BB4D-CDB4-492C-A966-70B6EC814662}" srcOrd="0" destOrd="0" presId="urn:microsoft.com/office/officeart/2005/8/layout/orgChart1"/>
    <dgm:cxn modelId="{FAF3D46F-4C62-4E3A-8139-E203D22D307A}" type="presOf" srcId="{0546B93C-B671-428F-846F-D0F8E4A879B7}" destId="{D92C3957-F0C4-4095-8EC1-0016D5D6DFF1}" srcOrd="0" destOrd="0" presId="urn:microsoft.com/office/officeart/2005/8/layout/orgChart1"/>
    <dgm:cxn modelId="{99B508E9-DAB5-4AF4-BF0D-9A1F11505C05}" type="presOf" srcId="{27E54900-9794-42FA-9514-5EEA20D9A94D}" destId="{70D44F16-4A1B-4AD4-ABF6-3FCF805C44E6}" srcOrd="0" destOrd="0" presId="urn:microsoft.com/office/officeart/2005/8/layout/orgChart1"/>
    <dgm:cxn modelId="{21037880-A9C1-486F-B325-60FDAFDE3A67}" srcId="{DFD35CAE-6887-4068-9BE8-6C79D5BFF870}" destId="{06522F19-04C0-4652-86B5-2024E88BAB34}" srcOrd="0" destOrd="0" parTransId="{CC173431-4D0C-42C1-A07C-30EAE51FEDF0}" sibTransId="{DBA77979-E706-4131-AE28-5ABD54600941}"/>
    <dgm:cxn modelId="{B908B6C9-5BB1-4063-9F8B-F139BE49FF13}" type="presOf" srcId="{C856229D-D03E-42EF-B75F-A717AF012744}" destId="{11BD4956-7F7B-4049-BE01-2C1A442EADC3}" srcOrd="0" destOrd="0" presId="urn:microsoft.com/office/officeart/2005/8/layout/orgChart1"/>
    <dgm:cxn modelId="{BDB89964-347B-4289-9933-834DC8B4EEC8}" type="presOf" srcId="{5F4D9D94-6182-4207-8445-25A1C027A1E0}" destId="{76A33E35-5354-444C-AFA2-565C279D9D29}" srcOrd="0" destOrd="0" presId="urn:microsoft.com/office/officeart/2005/8/layout/orgChart1"/>
    <dgm:cxn modelId="{41EDDFEA-6B35-4184-9E3A-19626D5092B1}" type="presOf" srcId="{30B8470E-0624-41A2-8004-40809E7E3486}" destId="{257118D5-2EBC-4B6F-B190-CF4669AE0340}" srcOrd="0" destOrd="0" presId="urn:microsoft.com/office/officeart/2005/8/layout/orgChart1"/>
    <dgm:cxn modelId="{1F12D465-375C-4F1F-BC1A-15D726698A85}" srcId="{B06D98D7-8948-451C-82F7-090F06B18AEC}" destId="{DFFD709A-368D-42B9-8B7E-EF997D3289EB}" srcOrd="0" destOrd="0" parTransId="{5CFB190F-5386-4EED-85F0-AA49358FC1D6}" sibTransId="{2902C048-B67E-41B6-80AC-2FC32330E636}"/>
    <dgm:cxn modelId="{C4D2C562-2BCF-449D-9D91-FA0F3711ED91}" srcId="{7C9EC7D5-BF5A-4F8C-B791-D0B4FDFDC3CC}" destId="{F9CF038E-EEA9-4114-9625-C93E920BC955}" srcOrd="4" destOrd="0" parTransId="{9A3DDF53-AEF0-48E3-AE19-9B19737F510D}" sibTransId="{209E93D9-D83A-4273-9A23-F647C97B4839}"/>
    <dgm:cxn modelId="{1431FF4B-3736-4C47-9D80-19FA5C0D5760}" type="presOf" srcId="{06522F19-04C0-4652-86B5-2024E88BAB34}" destId="{897A185A-D157-405E-8BBF-376FABB5A80E}" srcOrd="1" destOrd="0" presId="urn:microsoft.com/office/officeart/2005/8/layout/orgChart1"/>
    <dgm:cxn modelId="{10383187-231A-43E7-B458-C0AA99F5BB97}" type="presOf" srcId="{BA3FA5B1-E364-4470-B770-3F9F795CED1C}" destId="{214F3CD4-C3BE-493A-B412-32CDC060B10B}" srcOrd="0" destOrd="0" presId="urn:microsoft.com/office/officeart/2005/8/layout/orgChart1"/>
    <dgm:cxn modelId="{B25C8933-AA4F-4120-93E8-C8F64741223B}" type="presOf" srcId="{5FB07C55-367A-47C0-8D16-63EBF51E4266}" destId="{D7693781-9E3C-43D7-A4D6-6B9EB42CE521}" srcOrd="0" destOrd="0" presId="urn:microsoft.com/office/officeart/2005/8/layout/orgChart1"/>
    <dgm:cxn modelId="{CB512144-BE2F-4D80-91B2-1CC02FEE5B50}" type="presOf" srcId="{5F29C5CF-73EA-4B60-8238-63D67FFB20A1}" destId="{F623A0EF-BACA-4CDA-BEF7-55AB481F059B}" srcOrd="1" destOrd="0" presId="urn:microsoft.com/office/officeart/2005/8/layout/orgChart1"/>
    <dgm:cxn modelId="{95396F45-8B7A-4951-898B-85344B302630}" type="presOf" srcId="{5CFB190F-5386-4EED-85F0-AA49358FC1D6}" destId="{A06BA271-8E84-45F2-B8E7-36EEE9FC1CE9}" srcOrd="0" destOrd="0" presId="urn:microsoft.com/office/officeart/2005/8/layout/orgChart1"/>
    <dgm:cxn modelId="{D2AF86A4-6B3D-4052-BAF1-F07B8FA513B8}" type="presOf" srcId="{DFFD709A-368D-42B9-8B7E-EF997D3289EB}" destId="{0A64B1E6-150B-45CB-921A-F98A208CED3B}" srcOrd="0" destOrd="0" presId="urn:microsoft.com/office/officeart/2005/8/layout/orgChart1"/>
    <dgm:cxn modelId="{1E2591F3-7F51-46A6-ACA0-36411B7B16E5}" srcId="{7C9EC7D5-BF5A-4F8C-B791-D0B4FDFDC3CC}" destId="{E1F30B9A-530A-4213-B61C-9E8DB40AB3C4}" srcOrd="1" destOrd="0" parTransId="{C53B1B6A-DBC9-4DD5-AC99-57FC61EFECFD}" sibTransId="{77F6064C-96E4-4003-943B-2F5A0F9D0CCF}"/>
    <dgm:cxn modelId="{0AB99713-0BF0-48AE-9F81-4220258258A8}" srcId="{5BBAE93E-16D9-418D-BC06-823E427736DB}" destId="{2EE105DD-688E-4F25-AD63-628044F70B8B}" srcOrd="0" destOrd="0" parTransId="{8E205660-D303-4184-883E-B93F9687B496}" sibTransId="{C8D1BEAB-178D-4A1C-BBB0-839AD529C91E}"/>
    <dgm:cxn modelId="{0D93843B-EDEF-42D5-A8C2-04CF82318A1A}" type="presOf" srcId="{06522F19-04C0-4652-86B5-2024E88BAB34}" destId="{CA20265E-7420-43B1-8216-7A937CFA7622}" srcOrd="0" destOrd="0" presId="urn:microsoft.com/office/officeart/2005/8/layout/orgChart1"/>
    <dgm:cxn modelId="{088012A6-F413-4159-BCEE-312D209F0032}" type="presOf" srcId="{4AFFA6D6-894A-45B0-B885-D632AD36CCE5}" destId="{776A1EF7-5701-45DA-8FCB-3EC04B0D090F}" srcOrd="1" destOrd="0" presId="urn:microsoft.com/office/officeart/2005/8/layout/orgChart1"/>
    <dgm:cxn modelId="{48297D49-656F-4E51-8BBF-EBFC62903395}" type="presOf" srcId="{4DB43E01-09C5-4E72-A1D3-3737BFF420B2}" destId="{9C3B8E04-C2D4-41F6-A879-48184014BAF9}" srcOrd="1" destOrd="0" presId="urn:microsoft.com/office/officeart/2005/8/layout/orgChart1"/>
    <dgm:cxn modelId="{EC8DE663-5A5A-4273-94BD-A5F3139C4C3F}" srcId="{5F29C5CF-73EA-4B60-8238-63D67FFB20A1}" destId="{DFD35CAE-6887-4068-9BE8-6C79D5BFF870}" srcOrd="0" destOrd="0" parTransId="{B4B38F94-3328-4AD5-8776-A06077010E26}" sibTransId="{99B7152D-2C06-43D6-AB4D-3A96AF467F85}"/>
    <dgm:cxn modelId="{3A725B66-EAC8-4D21-B592-7856156B36A0}" type="presOf" srcId="{044E688A-6C76-4EE9-BDE1-46C6658E97D7}" destId="{6894CF2E-59DF-4DC5-B7EC-018C7C0EDD5F}" srcOrd="0" destOrd="0" presId="urn:microsoft.com/office/officeart/2005/8/layout/orgChart1"/>
    <dgm:cxn modelId="{CA3C4B22-7D75-417D-A241-E188C69161C5}" type="presOf" srcId="{3F1575A0-D56E-4589-98B8-5B4E5B1C49C2}" destId="{6107F4AD-DF89-416A-A3D1-7ACC97AE282D}" srcOrd="1" destOrd="0" presId="urn:microsoft.com/office/officeart/2005/8/layout/orgChart1"/>
    <dgm:cxn modelId="{1027341B-CEA1-4B91-B2E2-C4DC9057CA36}" srcId="{682C2E59-CADD-4738-88F0-D0968860BBB7}" destId="{7C9EC7D5-BF5A-4F8C-B791-D0B4FDFDC3CC}" srcOrd="0" destOrd="0" parTransId="{8C13FDA2-CB7E-48DC-AA5E-895409FB47C7}" sibTransId="{DB5F6AE0-3BC7-4BF5-B306-B4B5A938A6D5}"/>
    <dgm:cxn modelId="{69BEFAB1-1E57-465C-A29C-FC69B027638E}" type="presOf" srcId="{48FEED29-A8F8-4A8D-ACC3-8ADB6AE46384}" destId="{A1DE41F9-0ED0-48D1-81FE-07C8B5529DE2}" srcOrd="0" destOrd="0" presId="urn:microsoft.com/office/officeart/2005/8/layout/orgChart1"/>
    <dgm:cxn modelId="{C6873443-8B57-4763-964D-54F408E40793}" type="presOf" srcId="{CC173431-4D0C-42C1-A07C-30EAE51FEDF0}" destId="{F3F0D4C7-DA6D-4105-AD5C-05BE822C69D0}" srcOrd="0" destOrd="0" presId="urn:microsoft.com/office/officeart/2005/8/layout/orgChart1"/>
    <dgm:cxn modelId="{96C43703-6C10-40BA-9887-21EF3049B414}" type="presOf" srcId="{BD45EFFB-5D64-4553-9890-70AB679A1735}" destId="{D2A791A0-DF6C-41C9-BE06-A30AF4792B8B}" srcOrd="1" destOrd="0" presId="urn:microsoft.com/office/officeart/2005/8/layout/orgChart1"/>
    <dgm:cxn modelId="{D4F92008-4424-41BA-B9BB-9248EC826A3D}" srcId="{5F4D9D94-6182-4207-8445-25A1C027A1E0}" destId="{61792CE8-BC7A-4DF8-8864-5E1BE7595664}" srcOrd="1" destOrd="0" parTransId="{8BA34F3D-5A87-4270-871B-C31CE254D947}" sibTransId="{91069607-2FE0-4B25-9F42-82C91994EF0C}"/>
    <dgm:cxn modelId="{C316C21B-F8D6-4944-B8C0-C9D14BFDAAAE}" srcId="{7C9EC7D5-BF5A-4F8C-B791-D0B4FDFDC3CC}" destId="{1A51826C-5E41-4650-BB19-F0C7CB87955B}" srcOrd="0" destOrd="0" parTransId="{BBD5833E-B402-4F30-A023-CE78F08C6A8D}" sibTransId="{AFD3B367-C4E2-404E-B352-30C349445A4B}"/>
    <dgm:cxn modelId="{F4950C90-99A4-4452-A933-9FFD1CA75627}" type="presOf" srcId="{F8644F15-AC6A-4557-898E-056CEC9C1B09}" destId="{219A5DAE-5D17-404C-851C-42DFD7B0D301}" srcOrd="0" destOrd="0" presId="urn:microsoft.com/office/officeart/2005/8/layout/orgChart1"/>
    <dgm:cxn modelId="{62938797-F7FA-4A04-B6A4-13FBBCCFC9A8}" type="presOf" srcId="{1BF21F02-AF29-4BFE-80E6-440DE3BB60B8}" destId="{35E458CF-1BEA-4035-A971-DE2CA8047B6E}" srcOrd="0" destOrd="0" presId="urn:microsoft.com/office/officeart/2005/8/layout/orgChart1"/>
    <dgm:cxn modelId="{9D7FD7F3-95DF-4BC3-9263-86736B0B2DBB}" type="presOf" srcId="{2EE105DD-688E-4F25-AD63-628044F70B8B}" destId="{AEADAC9F-DBFD-4FD2-ABE3-077FF6386567}" srcOrd="1" destOrd="0" presId="urn:microsoft.com/office/officeart/2005/8/layout/orgChart1"/>
    <dgm:cxn modelId="{747EAB78-145C-478D-A35D-54E9F43D31F0}" type="presOf" srcId="{1BF21F02-AF29-4BFE-80E6-440DE3BB60B8}" destId="{FAA0452E-4DBF-4C0A-AACB-25C4A12E5C2E}" srcOrd="1" destOrd="0" presId="urn:microsoft.com/office/officeart/2005/8/layout/orgChart1"/>
    <dgm:cxn modelId="{3F844FC5-15BC-4D90-B026-49EF72A4D381}" type="presOf" srcId="{D8BBF56B-DB82-4D82-B74E-13E582460999}" destId="{7AE34AC7-C334-42EA-9870-622BE55F3D41}" srcOrd="0" destOrd="0" presId="urn:microsoft.com/office/officeart/2005/8/layout/orgChart1"/>
    <dgm:cxn modelId="{BF42A1FF-0E54-4FFB-83C1-01E573352603}" type="presOf" srcId="{48FEED29-A8F8-4A8D-ACC3-8ADB6AE46384}" destId="{E7129F87-975B-4067-98E0-FEFA2F51DD40}" srcOrd="1" destOrd="0" presId="urn:microsoft.com/office/officeart/2005/8/layout/orgChart1"/>
    <dgm:cxn modelId="{58B3BDA1-3FCA-46BA-82E2-2BCE9652B4A1}" type="presOf" srcId="{5FB07C55-367A-47C0-8D16-63EBF51E4266}" destId="{9A750AD6-27DF-4F68-B921-A6CDA25E4B81}" srcOrd="1" destOrd="0" presId="urn:microsoft.com/office/officeart/2005/8/layout/orgChart1"/>
    <dgm:cxn modelId="{F0ED4748-D3F6-4CD2-8846-9A3B432F099A}" srcId="{BD45EFFB-5D64-4553-9890-70AB679A1735}" destId="{4DB43E01-09C5-4E72-A1D3-3737BFF420B2}" srcOrd="0" destOrd="0" parTransId="{E8EEBAB7-223C-4C5C-964D-45F9989D9DAC}" sibTransId="{6D57F9A2-003D-40D1-BC20-7F312C0B23B2}"/>
    <dgm:cxn modelId="{6CC5EC40-6619-4069-8EB4-D4AEEBF8AEF1}" type="presOf" srcId="{96F00896-AF04-4B44-8AED-B2401AEA2A2E}" destId="{236EADBC-C7B2-47F4-8958-4F8E47D45759}" srcOrd="0" destOrd="0" presId="urn:microsoft.com/office/officeart/2005/8/layout/orgChart1"/>
    <dgm:cxn modelId="{2931F87F-774C-44C7-B75D-32ABB8F277BB}" type="presOf" srcId="{E1F30B9A-530A-4213-B61C-9E8DB40AB3C4}" destId="{5D30D217-1DDA-4A4B-9146-BB413C2EDA8E}" srcOrd="1" destOrd="0" presId="urn:microsoft.com/office/officeart/2005/8/layout/orgChart1"/>
    <dgm:cxn modelId="{E394FCC8-6E19-4DB4-AC58-A62E9B3F879F}" type="presOf" srcId="{B06D98D7-8948-451C-82F7-090F06B18AEC}" destId="{3E9E4673-9BC9-45CD-9643-CD070ADF4225}" srcOrd="1" destOrd="0" presId="urn:microsoft.com/office/officeart/2005/8/layout/orgChart1"/>
    <dgm:cxn modelId="{ACC953BA-9D27-438F-A7C6-8373F3BF2D49}" type="presOf" srcId="{BCB73A7A-53A7-44ED-AC07-1AC26EB14EF6}" destId="{FDFEDBD5-24E0-41FD-AD53-A7D198E2FD3A}" srcOrd="0" destOrd="0" presId="urn:microsoft.com/office/officeart/2005/8/layout/orgChart1"/>
    <dgm:cxn modelId="{F71242CC-5067-4EBB-9237-E513E9CAF1F3}" type="presOf" srcId="{DFD35CAE-6887-4068-9BE8-6C79D5BFF870}" destId="{E3B71B20-846F-4C3A-B5BD-C437958D5C5B}" srcOrd="0" destOrd="0" presId="urn:microsoft.com/office/officeart/2005/8/layout/orgChart1"/>
    <dgm:cxn modelId="{71898553-4A7B-4707-9E10-F09BBB3D627A}" srcId="{1A51826C-5E41-4650-BB19-F0C7CB87955B}" destId="{565177D0-A8A1-4F09-8912-F1F7E7E3E590}" srcOrd="0" destOrd="0" parTransId="{D97C4741-A2F3-4B75-A415-0B71CC57900C}" sibTransId="{DAC82458-D0E0-482F-89D1-26E63FAD4FD8}"/>
    <dgm:cxn modelId="{6A055C70-8351-4490-961E-3B48E5B246AB}" type="presOf" srcId="{8E205660-D303-4184-883E-B93F9687B496}" destId="{025F41B8-E0E9-4B23-8BF9-A6D97546BA8A}" srcOrd="0" destOrd="0" presId="urn:microsoft.com/office/officeart/2005/8/layout/orgChart1"/>
    <dgm:cxn modelId="{113D63C5-E0F0-48EF-BCEA-B08FC116829F}" type="presOf" srcId="{61792CE8-BC7A-4DF8-8864-5E1BE7595664}" destId="{F7A36581-073A-4477-912A-620C7592ADAD}" srcOrd="0" destOrd="0" presId="urn:microsoft.com/office/officeart/2005/8/layout/orgChart1"/>
    <dgm:cxn modelId="{83AFA5BF-AFF5-48F1-AAF7-8D54307CE076}" srcId="{E1F30B9A-530A-4213-B61C-9E8DB40AB3C4}" destId="{A1C42D3B-60EE-45DD-9C12-E0F88D6D0257}" srcOrd="0" destOrd="0" parTransId="{D8BBF56B-DB82-4D82-B74E-13E582460999}" sibTransId="{46B1ACF3-9F14-49CA-9BF1-938A481DE34B}"/>
    <dgm:cxn modelId="{93F4C64C-A441-45AB-B66C-654A92FE9C9D}" type="presOf" srcId="{B4B38F94-3328-4AD5-8776-A06077010E26}" destId="{33E1C94B-07B3-4B21-A3DE-7F3DD8CBE62F}" srcOrd="0" destOrd="0" presId="urn:microsoft.com/office/officeart/2005/8/layout/orgChart1"/>
    <dgm:cxn modelId="{D6DCC459-5E97-4006-9831-6866DDA63ED4}" type="presOf" srcId="{B06D98D7-8948-451C-82F7-090F06B18AEC}" destId="{C02D2599-B863-4BDC-BA8D-5B73DCB4DB6A}" srcOrd="0" destOrd="0" presId="urn:microsoft.com/office/officeart/2005/8/layout/orgChart1"/>
    <dgm:cxn modelId="{F0ABD278-C841-43E6-B2FE-2C46CBCC8AED}" type="presOf" srcId="{5F29C5CF-73EA-4B60-8238-63D67FFB20A1}" destId="{93003432-D895-4B66-A105-1570E511C4A5}" srcOrd="0" destOrd="0" presId="urn:microsoft.com/office/officeart/2005/8/layout/orgChart1"/>
    <dgm:cxn modelId="{89E227D6-5DA5-4633-A703-1D21772FBA74}" srcId="{7C9EC7D5-BF5A-4F8C-B791-D0B4FDFDC3CC}" destId="{5F29C5CF-73EA-4B60-8238-63D67FFB20A1}" srcOrd="3" destOrd="0" parTransId="{F6118EE8-93D6-4224-806A-349052036239}" sibTransId="{2F26FB71-3BEA-4374-99A2-B64B6923BD4C}"/>
    <dgm:cxn modelId="{149E8470-FF03-4F39-95C9-61D0C03D9DBA}" srcId="{06522F19-04C0-4652-86B5-2024E88BAB34}" destId="{6DF196C2-C105-449C-B882-AB15E91FA694}" srcOrd="0" destOrd="0" parTransId="{A2430C2B-4BBE-4F8D-AFA5-0DF5E0689FC5}" sibTransId="{B8C0EB78-77E5-4BB7-A831-5AC54E7868E6}"/>
    <dgm:cxn modelId="{7DDA0046-A89F-4378-A77E-05615B6B4CB8}" type="presOf" srcId="{4DB43E01-09C5-4E72-A1D3-3737BFF420B2}" destId="{A66C6089-6D70-42CF-B29D-3F88984C2C1C}" srcOrd="0" destOrd="0" presId="urn:microsoft.com/office/officeart/2005/8/layout/orgChart1"/>
    <dgm:cxn modelId="{3B32FEDA-9A37-4191-9704-8EDA40E16BEF}" type="presOf" srcId="{27E54900-9794-42FA-9514-5EEA20D9A94D}" destId="{C50CDE39-42D8-4678-8925-0339B47702AF}" srcOrd="1" destOrd="0" presId="urn:microsoft.com/office/officeart/2005/8/layout/orgChart1"/>
    <dgm:cxn modelId="{EE95CD0D-DDD0-4840-A55D-EF53DCE5E705}" type="presOf" srcId="{212C96AB-46E3-4069-B2C0-D4842090A715}" destId="{DA71A12F-E81F-4DD8-BBB6-1D8CE1413795}" srcOrd="0" destOrd="0" presId="urn:microsoft.com/office/officeart/2005/8/layout/orgChart1"/>
    <dgm:cxn modelId="{0DAE11BA-87BE-42FE-A705-4EEFA8792CCA}" type="presOf" srcId="{F3F16385-C00C-472A-9F04-27E50497147D}" destId="{96B398DD-EAD1-4B62-8C50-5581BA6EA29E}" srcOrd="1" destOrd="0" presId="urn:microsoft.com/office/officeart/2005/8/layout/orgChart1"/>
    <dgm:cxn modelId="{D642B11B-55BB-4056-8A76-FE581876B162}" type="presOf" srcId="{E8EEBAB7-223C-4C5C-964D-45F9989D9DAC}" destId="{F558F96A-DFA8-4131-869D-841229CABC12}" srcOrd="0" destOrd="0" presId="urn:microsoft.com/office/officeart/2005/8/layout/orgChart1"/>
    <dgm:cxn modelId="{92301FEB-B464-42D7-9E79-1B9EC2FA9498}" srcId="{7C9EC7D5-BF5A-4F8C-B791-D0B4FDFDC3CC}" destId="{F3F16385-C00C-472A-9F04-27E50497147D}" srcOrd="5" destOrd="0" parTransId="{61E38DCD-1504-41DA-933B-BD9E62A9633E}" sibTransId="{AEB1D034-B645-457A-BD7F-51A19C2C863C}"/>
    <dgm:cxn modelId="{3A2DC53D-8736-4E0B-A1A4-FFA44D88288C}" type="presOf" srcId="{5BBAE93E-16D9-418D-BC06-823E427736DB}" destId="{652DF4C0-11B9-4E8D-B05F-A0FE435E841E}" srcOrd="1" destOrd="0" presId="urn:microsoft.com/office/officeart/2005/8/layout/orgChart1"/>
    <dgm:cxn modelId="{FBCB9C82-B15A-42CD-BE5A-51EBB96036E4}" type="presOf" srcId="{7C9EC7D5-BF5A-4F8C-B791-D0B4FDFDC3CC}" destId="{00D11462-E468-4658-AFB5-25CEC9DEB619}" srcOrd="0" destOrd="0" presId="urn:microsoft.com/office/officeart/2005/8/layout/orgChart1"/>
    <dgm:cxn modelId="{F73CDE62-CCEA-4174-846D-31C74AA3B395}" type="presOf" srcId="{81D8DB05-31BB-413E-B286-3B208072AEF7}" destId="{DACBC649-4D1E-4DC4-87E1-260B81EE584B}" srcOrd="0" destOrd="0" presId="urn:microsoft.com/office/officeart/2005/8/layout/orgChart1"/>
    <dgm:cxn modelId="{A4EF7543-2BFB-4880-92F0-70D492C1D637}" srcId="{7772FA43-0289-417D-A16F-A9331F6FF8C7}" destId="{F8644F15-AC6A-4557-898E-056CEC9C1B09}" srcOrd="0" destOrd="0" parTransId="{E27F55AF-A23B-4DAE-BC5B-45E1367573A7}" sibTransId="{026684CA-E88A-4C8E-85CF-1BD5E38BA211}"/>
    <dgm:cxn modelId="{A9018158-9901-4701-B749-DA6D3CA873AB}" srcId="{5F4D9D94-6182-4207-8445-25A1C027A1E0}" destId="{BA3FA5B1-E364-4470-B770-3F9F795CED1C}" srcOrd="0" destOrd="0" parTransId="{A5F2C861-F0FA-447A-8305-A08E39104CBE}" sibTransId="{56D9A0D3-F1C9-44A7-8276-FFF3C1D637B6}"/>
    <dgm:cxn modelId="{5D3096F9-D75D-4878-A365-D8DE9141B936}" type="presOf" srcId="{F8644F15-AC6A-4557-898E-056CEC9C1B09}" destId="{A8337BE8-7789-4E34-805A-51D01770D2A0}" srcOrd="1" destOrd="0" presId="urn:microsoft.com/office/officeart/2005/8/layout/orgChart1"/>
    <dgm:cxn modelId="{810A9E08-6943-4DD6-B745-ED9ECB6CA053}" srcId="{BD45EFFB-5D64-4553-9890-70AB679A1735}" destId="{B06D98D7-8948-451C-82F7-090F06B18AEC}" srcOrd="1" destOrd="0" parTransId="{FEC0CEC3-20C1-4520-B53B-AA34B5F1C260}" sibTransId="{01466CB4-C91B-4183-AA98-5030D7DCD430}"/>
    <dgm:cxn modelId="{BAD1A11A-6326-48F0-8ED8-F33EFC2C8320}" type="presOf" srcId="{D97C4741-A2F3-4B75-A415-0B71CC57900C}" destId="{0B42443E-0C2B-43FD-AE7B-3F8AFFA9918E}" srcOrd="0" destOrd="0" presId="urn:microsoft.com/office/officeart/2005/8/layout/orgChart1"/>
    <dgm:cxn modelId="{B849BB13-9EDD-4EA3-A6EE-D090666D34DA}" type="presOf" srcId="{260ED586-3DE5-40B9-BF27-58C0724A5ECE}" destId="{F61D2A30-3384-4EEC-AD10-3FFDE2BC2C53}" srcOrd="1" destOrd="0" presId="urn:microsoft.com/office/officeart/2005/8/layout/orgChart1"/>
    <dgm:cxn modelId="{DD19A79F-1A90-4581-B55C-6586331DD15A}" srcId="{4AFFA6D6-894A-45B0-B885-D632AD36CCE5}" destId="{27E54900-9794-42FA-9514-5EEA20D9A94D}" srcOrd="0" destOrd="0" parTransId="{96F00896-AF04-4B44-8AED-B2401AEA2A2E}" sibTransId="{585200A5-E352-40DD-A9C2-3757300F6D03}"/>
    <dgm:cxn modelId="{62853512-1151-4EB1-86E0-08917F8F7974}" type="presOf" srcId="{D9296287-2193-4B79-B021-9B21BC50E9F8}" destId="{431C6B5F-B56E-4FDC-9496-1FE42B3CF066}" srcOrd="0" destOrd="0" presId="urn:microsoft.com/office/officeart/2005/8/layout/orgChart1"/>
    <dgm:cxn modelId="{2DB843BA-743E-442D-B83E-5774CD2B2814}" type="presOf" srcId="{786846B7-AAF8-47B1-B849-396631B6D3CF}" destId="{5D782315-A109-4AA7-8747-FD01B4BF29B3}" srcOrd="0" destOrd="0" presId="urn:microsoft.com/office/officeart/2005/8/layout/orgChart1"/>
    <dgm:cxn modelId="{F8511317-A602-4CD2-BB4E-C264F639B7EC}" type="presOf" srcId="{4AFFA6D6-894A-45B0-B885-D632AD36CCE5}" destId="{0A2CF151-EF04-49E0-B284-95939AC9B800}" srcOrd="0" destOrd="0" presId="urn:microsoft.com/office/officeart/2005/8/layout/orgChart1"/>
    <dgm:cxn modelId="{EA24D295-CE32-42E5-AC44-73E7E7FE132F}" type="presOf" srcId="{2EE105DD-688E-4F25-AD63-628044F70B8B}" destId="{808296D2-C451-4583-8CF0-94753D129DAD}" srcOrd="0" destOrd="0" presId="urn:microsoft.com/office/officeart/2005/8/layout/orgChart1"/>
    <dgm:cxn modelId="{352FD695-3830-4515-B7AF-BB52CE06EB35}" type="presOf" srcId="{A5F2C861-F0FA-447A-8305-A08E39104CBE}" destId="{42D4D43D-461D-4536-BE9D-9987B22CBD14}" srcOrd="0" destOrd="0" presId="urn:microsoft.com/office/officeart/2005/8/layout/orgChart1"/>
    <dgm:cxn modelId="{88606EBE-72B3-4365-A29C-4E4F4FB69F65}" type="presOf" srcId="{DFD35CAE-6887-4068-9BE8-6C79D5BFF870}" destId="{13A0821F-3D77-40AD-B181-7D36633DC12C}" srcOrd="1" destOrd="0" presId="urn:microsoft.com/office/officeart/2005/8/layout/orgChart1"/>
    <dgm:cxn modelId="{808B59E9-395C-45E7-8514-123AF4C967DC}" type="presOf" srcId="{48BDC9C8-CF1D-4768-8BB9-E30B7672A1CB}" destId="{07CE5474-DC3E-40A1-AE5D-F088F52B6C09}" srcOrd="0" destOrd="0" presId="urn:microsoft.com/office/officeart/2005/8/layout/orgChart1"/>
    <dgm:cxn modelId="{03738687-F613-471E-9FEA-D2EAAAFF2648}" type="presOf" srcId="{BBD5833E-B402-4F30-A023-CE78F08C6A8D}" destId="{E8E513B5-6A56-4EA0-B651-AB64A04DC523}" srcOrd="0" destOrd="0" presId="urn:microsoft.com/office/officeart/2005/8/layout/orgChart1"/>
    <dgm:cxn modelId="{947ACCC9-A536-46E5-92EB-3A2A30532E3A}" type="presOf" srcId="{5F4D9D94-6182-4207-8445-25A1C027A1E0}" destId="{5D327970-378F-4784-BAE4-1C91D90174AF}" srcOrd="1" destOrd="0" presId="urn:microsoft.com/office/officeart/2005/8/layout/orgChart1"/>
    <dgm:cxn modelId="{4EDE1451-8FE2-4C11-BAC4-DDDE20E2B8FA}" type="presOf" srcId="{7772FA43-0289-417D-A16F-A9331F6FF8C7}" destId="{6FF4CF9C-4BA8-4F51-9298-06DD42947795}" srcOrd="1" destOrd="0" presId="urn:microsoft.com/office/officeart/2005/8/layout/orgChart1"/>
    <dgm:cxn modelId="{56A723E5-A394-4F0B-A03F-A4A0551FC6FD}" type="presOf" srcId="{F3F16385-C00C-472A-9F04-27E50497147D}" destId="{2AEF5969-8582-4A94-A775-B680CBB5BB12}" srcOrd="0" destOrd="0" presId="urn:microsoft.com/office/officeart/2005/8/layout/orgChart1"/>
    <dgm:cxn modelId="{C2E3A5BC-703C-4F84-80E4-16F699896830}" type="presOf" srcId="{682C2E59-CADD-4738-88F0-D0968860BBB7}" destId="{FA649F99-3806-46EF-B1FC-6F9459E4E4EB}" srcOrd="0" destOrd="0" presId="urn:microsoft.com/office/officeart/2005/8/layout/orgChart1"/>
    <dgm:cxn modelId="{FC531DC8-750B-4BBC-A17A-0CF7E225FE5B}" type="presOf" srcId="{C856229D-D03E-42EF-B75F-A717AF012744}" destId="{39AA686A-1293-4AE9-9D73-04FE5EC32381}" srcOrd="1" destOrd="0" presId="urn:microsoft.com/office/officeart/2005/8/layout/orgChart1"/>
    <dgm:cxn modelId="{19931512-C64B-4B84-9093-67A704925A93}" type="presOf" srcId="{6DF196C2-C105-449C-B882-AB15E91FA694}" destId="{8257165A-1547-4EB1-BFCB-C27076A96F48}" srcOrd="1" destOrd="0" presId="urn:microsoft.com/office/officeart/2005/8/layout/orgChart1"/>
    <dgm:cxn modelId="{5312C38B-4A50-4DFB-B8BB-0BA55A30333B}" srcId="{7C9EC7D5-BF5A-4F8C-B791-D0B4FDFDC3CC}" destId="{5BBAE93E-16D9-418D-BC06-823E427736DB}" srcOrd="6" destOrd="0" parTransId="{D9296287-2193-4B79-B021-9B21BC50E9F8}" sibTransId="{9DCAA917-B4F6-4116-B3FE-E0A353E229A8}"/>
    <dgm:cxn modelId="{47BF9C1B-0E0F-46FB-8D16-9A6BDAEF6CE1}" type="presOf" srcId="{F6118EE8-93D6-4224-806A-349052036239}" destId="{E6B59938-49FC-45DA-A526-C8F33747C095}" srcOrd="0" destOrd="0" presId="urn:microsoft.com/office/officeart/2005/8/layout/orgChart1"/>
    <dgm:cxn modelId="{D2DFC099-8220-4EC4-8988-DBFE55323652}" srcId="{29D98D14-90CE-4CC7-B065-B28277D6314F}" destId="{BD45EFFB-5D64-4553-9890-70AB679A1735}" srcOrd="0" destOrd="0" parTransId="{212C96AB-46E3-4069-B2C0-D4842090A715}" sibTransId="{3134A99C-177E-4F39-BA34-73E8ADA820FE}"/>
    <dgm:cxn modelId="{C18B8A8F-F3F1-480B-89C7-933CD862FA80}" type="presOf" srcId="{E27F55AF-A23B-4DAE-BC5B-45E1367573A7}" destId="{3473B192-1748-4A93-B1BF-E321D12825BC}" srcOrd="0" destOrd="0" presId="urn:microsoft.com/office/officeart/2005/8/layout/orgChart1"/>
    <dgm:cxn modelId="{87E2935E-D82C-45AC-9B78-3A8B947D84D3}" srcId="{4DB43E01-09C5-4E72-A1D3-3737BFF420B2}" destId="{1BF21F02-AF29-4BFE-80E6-440DE3BB60B8}" srcOrd="0" destOrd="0" parTransId="{BCB73A7A-53A7-44ED-AC07-1AC26EB14EF6}" sibTransId="{EA92A1FA-30E2-46CB-8DB5-01E3C3E03120}"/>
    <dgm:cxn modelId="{16B415E6-00A9-4C4E-9647-46F15FC768E8}" srcId="{260ED586-3DE5-40B9-BF27-58C0724A5ECE}" destId="{C856229D-D03E-42EF-B75F-A717AF012744}" srcOrd="0" destOrd="0" parTransId="{F2846FB1-0159-40E4-817A-8CEB5B57DC34}" sibTransId="{9C85393C-8E22-463D-B640-3BA0E3AC8C34}"/>
    <dgm:cxn modelId="{19840FE7-7B73-498F-995D-A0316040F061}" type="presOf" srcId="{FEC0CEC3-20C1-4520-B53B-AA34B5F1C260}" destId="{62C82AFD-5E07-4FDC-8DF5-FFFDFB8C209A}" srcOrd="0" destOrd="0" presId="urn:microsoft.com/office/officeart/2005/8/layout/orgChart1"/>
    <dgm:cxn modelId="{DEE71E8E-68DE-4DB3-ACA0-F21779DA2BBA}" type="presOf" srcId="{8BA34F3D-5A87-4270-871B-C31CE254D947}" destId="{8C5BAC03-463C-450B-8A8B-EAF93B2F3D98}" srcOrd="0" destOrd="0" presId="urn:microsoft.com/office/officeart/2005/8/layout/orgChart1"/>
    <dgm:cxn modelId="{39E66182-0062-4235-A365-98AAD3A13E01}" type="presOf" srcId="{BD45EFFB-5D64-4553-9890-70AB679A1735}" destId="{C92239DE-9A61-47CF-862A-54A7FAF0E325}" srcOrd="0" destOrd="0" presId="urn:microsoft.com/office/officeart/2005/8/layout/orgChart1"/>
    <dgm:cxn modelId="{6D750E72-CA30-460E-94D2-410A7D11C528}" type="presOf" srcId="{F2846FB1-0159-40E4-817A-8CEB5B57DC34}" destId="{BFF3F43C-5E43-4EDD-9B61-646913E33670}" srcOrd="0" destOrd="0" presId="urn:microsoft.com/office/officeart/2005/8/layout/orgChart1"/>
    <dgm:cxn modelId="{54FA760F-1259-4F65-822F-B8DCBA22E034}" srcId="{E1F30B9A-530A-4213-B61C-9E8DB40AB3C4}" destId="{48FEED29-A8F8-4A8D-ACC3-8ADB6AE46384}" srcOrd="1" destOrd="0" parTransId="{0546B93C-B671-428F-846F-D0F8E4A879B7}" sibTransId="{2DF34881-41CC-48A9-BC63-DD85927B1703}"/>
    <dgm:cxn modelId="{075C8D43-92FD-42E9-81B3-C90CA396C5CC}" type="presOf" srcId="{BA3FA5B1-E364-4470-B770-3F9F795CED1C}" destId="{03859346-5BCC-4458-A2F6-627881998F9D}" srcOrd="1" destOrd="0" presId="urn:microsoft.com/office/officeart/2005/8/layout/orgChart1"/>
    <dgm:cxn modelId="{1FC16C9A-8E23-4957-899C-A65A3ADD3372}" type="presOf" srcId="{A2430C2B-4BBE-4F8D-AFA5-0DF5E0689FC5}" destId="{C8311FE0-1CAB-4C21-B09C-59EB7BDBFF2A}" srcOrd="0" destOrd="0" presId="urn:microsoft.com/office/officeart/2005/8/layout/orgChart1"/>
    <dgm:cxn modelId="{800A88F8-CD45-429F-8026-3049282385EC}" type="presOf" srcId="{29D98D14-90CE-4CC7-B065-B28277D6314F}" destId="{5A751DED-0A71-4229-9737-02C577A6A1BF}" srcOrd="0" destOrd="0" presId="urn:microsoft.com/office/officeart/2005/8/layout/orgChart1"/>
    <dgm:cxn modelId="{E19A216C-B197-46CC-8BBA-0E78F57D3B1D}" type="presOf" srcId="{7C9EC7D5-BF5A-4F8C-B791-D0B4FDFDC3CC}" destId="{C2CF43D0-AA64-48EE-A2D3-44AC1A482E79}" srcOrd="1" destOrd="0" presId="urn:microsoft.com/office/officeart/2005/8/layout/orgChart1"/>
    <dgm:cxn modelId="{31F286A7-A3D2-4BCF-A272-9A375C70E020}" srcId="{2EE105DD-688E-4F25-AD63-628044F70B8B}" destId="{260ED586-3DE5-40B9-BF27-58C0724A5ECE}" srcOrd="0" destOrd="0" parTransId="{48BDC9C8-CF1D-4768-8BB9-E30B7672A1CB}" sibTransId="{EBD3C6BB-CA06-4780-BC21-60D50D115CAF}"/>
    <dgm:cxn modelId="{01583B73-B5E1-4EDA-8CA1-ABFDCCA4DBD3}" srcId="{5FB07C55-367A-47C0-8D16-63EBF51E4266}" destId="{5F4D9D94-6182-4207-8445-25A1C027A1E0}" srcOrd="0" destOrd="0" parTransId="{30B8470E-0624-41A2-8004-40809E7E3486}" sibTransId="{39FCA304-7045-4FD7-827B-D31AACF4EA5D}"/>
    <dgm:cxn modelId="{A2FDF465-AE41-445E-B881-6B058A46269C}" srcId="{7C9EC7D5-BF5A-4F8C-B791-D0B4FDFDC3CC}" destId="{7772FA43-0289-417D-A16F-A9331F6FF8C7}" srcOrd="2" destOrd="0" parTransId="{B63F5F01-7C2A-4187-BA36-A8A56F64660F}" sibTransId="{6FC398B7-0BB6-4263-B116-670F35790074}"/>
    <dgm:cxn modelId="{8C6EB003-E1D3-47B6-8AB9-6FE5229D63F5}" type="presOf" srcId="{565177D0-A8A1-4F09-8912-F1F7E7E3E590}" destId="{E6FD78BF-BA41-4F2A-B070-A0F34685DF46}" srcOrd="1" destOrd="0" presId="urn:microsoft.com/office/officeart/2005/8/layout/orgChart1"/>
    <dgm:cxn modelId="{91569835-D5C7-4FC1-8BD0-0E3AF5BF12CF}" type="presOf" srcId="{C53B1B6A-DBC9-4DD5-AC99-57FC61EFECFD}" destId="{7130EABB-2B39-44A2-812F-1F7BCDADC3B1}" srcOrd="0" destOrd="0" presId="urn:microsoft.com/office/officeart/2005/8/layout/orgChart1"/>
    <dgm:cxn modelId="{AC53E42E-949F-46EC-99B9-8359665AA5E7}" type="presOf" srcId="{29D98D14-90CE-4CC7-B065-B28277D6314F}" destId="{E71EDCC7-52E0-4418-88E8-649760ACC7BD}" srcOrd="1" destOrd="0" presId="urn:microsoft.com/office/officeart/2005/8/layout/orgChart1"/>
    <dgm:cxn modelId="{6F9FCA77-4F7F-4AC8-9E2E-BDD54ACBDB5D}" type="presOf" srcId="{6DF196C2-C105-449C-B882-AB15E91FA694}" destId="{4C52FEA8-01A4-412B-9400-30E3A2E1876C}" srcOrd="0" destOrd="0" presId="urn:microsoft.com/office/officeart/2005/8/layout/orgChart1"/>
    <dgm:cxn modelId="{CA980449-45C3-4029-9756-8D5D859419DD}" type="presOf" srcId="{A1C42D3B-60EE-45DD-9C12-E0F88D6D0257}" destId="{6E502500-AD0B-4F3B-983B-B9E5968E9676}" srcOrd="0" destOrd="0" presId="urn:microsoft.com/office/officeart/2005/8/layout/orgChart1"/>
    <dgm:cxn modelId="{CCCEF40E-B6D1-4F8F-872A-AF62E941E42E}" type="presOf" srcId="{E1F30B9A-530A-4213-B61C-9E8DB40AB3C4}" destId="{C58695AF-A1AB-4047-A970-1FDE1467EFAC}" srcOrd="0" destOrd="0" presId="urn:microsoft.com/office/officeart/2005/8/layout/orgChart1"/>
    <dgm:cxn modelId="{D100EBA3-D68A-403E-A312-194B74409608}" srcId="{7C9EC7D5-BF5A-4F8C-B791-D0B4FDFDC3CC}" destId="{29D98D14-90CE-4CC7-B065-B28277D6314F}" srcOrd="7" destOrd="0" parTransId="{81D8DB05-31BB-413E-B286-3B208072AEF7}" sibTransId="{D068EB10-490D-4EA6-BFC7-8FA7242447EF}"/>
    <dgm:cxn modelId="{C279A3EC-395E-469C-88AE-987E285FB9B6}" type="presOf" srcId="{3D25AB78-D24B-4169-9EAC-94E9C402724B}" destId="{317EC068-6EF2-4D92-A83A-929B6EEDD190}" srcOrd="0" destOrd="0" presId="urn:microsoft.com/office/officeart/2005/8/layout/orgChart1"/>
    <dgm:cxn modelId="{D9A53D93-4582-400B-80ED-2CFE91F9D32A}" type="presOf" srcId="{260ED586-3DE5-40B9-BF27-58C0724A5ECE}" destId="{D5DAE278-A2E6-451C-829C-9E762FCF6BFF}" srcOrd="0" destOrd="0" presId="urn:microsoft.com/office/officeart/2005/8/layout/orgChart1"/>
    <dgm:cxn modelId="{98FF16CD-D8D1-45B3-AA40-1A8C6BC21D28}" srcId="{F3F16385-C00C-472A-9F04-27E50497147D}" destId="{5FB07C55-367A-47C0-8D16-63EBF51E4266}" srcOrd="0" destOrd="0" parTransId="{3D25AB78-D24B-4169-9EAC-94E9C402724B}" sibTransId="{AC7950F3-A8CD-49B5-81A2-851C70795673}"/>
    <dgm:cxn modelId="{45307622-5171-4992-86BD-BB3A2D2BB7B6}" type="presParOf" srcId="{FA649F99-3806-46EF-B1FC-6F9459E4E4EB}" destId="{7A2D38F2-464B-4BF6-B620-0B7D15AC811F}" srcOrd="0" destOrd="0" presId="urn:microsoft.com/office/officeart/2005/8/layout/orgChart1"/>
    <dgm:cxn modelId="{B4848234-A9CB-4156-81E8-AE21362000DE}" type="presParOf" srcId="{7A2D38F2-464B-4BF6-B620-0B7D15AC811F}" destId="{AF06A473-202B-4DDB-BDDE-BE3448345E6A}" srcOrd="0" destOrd="0" presId="urn:microsoft.com/office/officeart/2005/8/layout/orgChart1"/>
    <dgm:cxn modelId="{CD19AB1B-509D-47A3-A74C-3C244F8625F5}" type="presParOf" srcId="{AF06A473-202B-4DDB-BDDE-BE3448345E6A}" destId="{00D11462-E468-4658-AFB5-25CEC9DEB619}" srcOrd="0" destOrd="0" presId="urn:microsoft.com/office/officeart/2005/8/layout/orgChart1"/>
    <dgm:cxn modelId="{2236F9FC-59EA-4B22-99AE-AF1935F28D9B}" type="presParOf" srcId="{AF06A473-202B-4DDB-BDDE-BE3448345E6A}" destId="{C2CF43D0-AA64-48EE-A2D3-44AC1A482E79}" srcOrd="1" destOrd="0" presId="urn:microsoft.com/office/officeart/2005/8/layout/orgChart1"/>
    <dgm:cxn modelId="{670C6C3C-2DD6-4754-9DC1-590CC9DAF5DE}" type="presParOf" srcId="{7A2D38F2-464B-4BF6-B620-0B7D15AC811F}" destId="{A13A8462-FF8A-43A8-8A3F-8DEA9EBD4497}" srcOrd="1" destOrd="0" presId="urn:microsoft.com/office/officeart/2005/8/layout/orgChart1"/>
    <dgm:cxn modelId="{C5CB91E9-0430-4B32-8A2C-3F327B4BFC18}" type="presParOf" srcId="{A13A8462-FF8A-43A8-8A3F-8DEA9EBD4497}" destId="{E8E513B5-6A56-4EA0-B651-AB64A04DC523}" srcOrd="0" destOrd="0" presId="urn:microsoft.com/office/officeart/2005/8/layout/orgChart1"/>
    <dgm:cxn modelId="{14E7963B-EB4A-4D03-A43B-8D03A55F4C3D}" type="presParOf" srcId="{A13A8462-FF8A-43A8-8A3F-8DEA9EBD4497}" destId="{CA17B92A-816A-4970-8F7B-F2FB65A7E37A}" srcOrd="1" destOrd="0" presId="urn:microsoft.com/office/officeart/2005/8/layout/orgChart1"/>
    <dgm:cxn modelId="{11E11328-4D53-4485-B0E8-31C112977DF8}" type="presParOf" srcId="{CA17B92A-816A-4970-8F7B-F2FB65A7E37A}" destId="{C0C3895C-4474-45F8-8249-CB1EA8FA2DFD}" srcOrd="0" destOrd="0" presId="urn:microsoft.com/office/officeart/2005/8/layout/orgChart1"/>
    <dgm:cxn modelId="{68BC0872-2F2A-4E4A-8EFC-E700DF194795}" type="presParOf" srcId="{C0C3895C-4474-45F8-8249-CB1EA8FA2DFD}" destId="{DF0CEA73-FA49-4269-BD07-8733FCB515D0}" srcOrd="0" destOrd="0" presId="urn:microsoft.com/office/officeart/2005/8/layout/orgChart1"/>
    <dgm:cxn modelId="{89D950CC-0305-4116-8178-4352E22180D3}" type="presParOf" srcId="{C0C3895C-4474-45F8-8249-CB1EA8FA2DFD}" destId="{B31D2D46-48B6-48EB-B1BE-9BD64D78225A}" srcOrd="1" destOrd="0" presId="urn:microsoft.com/office/officeart/2005/8/layout/orgChart1"/>
    <dgm:cxn modelId="{01ADE0E9-BE01-49A4-9B14-1445BC9B6503}" type="presParOf" srcId="{CA17B92A-816A-4970-8F7B-F2FB65A7E37A}" destId="{07EDF9FD-4BDA-44BD-9A28-94992A20AA14}" srcOrd="1" destOrd="0" presId="urn:microsoft.com/office/officeart/2005/8/layout/orgChart1"/>
    <dgm:cxn modelId="{DBB905FE-3138-48F7-B974-9C2C89087B8A}" type="presParOf" srcId="{07EDF9FD-4BDA-44BD-9A28-94992A20AA14}" destId="{0B42443E-0C2B-43FD-AE7B-3F8AFFA9918E}" srcOrd="0" destOrd="0" presId="urn:microsoft.com/office/officeart/2005/8/layout/orgChart1"/>
    <dgm:cxn modelId="{8B93204B-3726-462B-ACA4-9580A635CAA0}" type="presParOf" srcId="{07EDF9FD-4BDA-44BD-9A28-94992A20AA14}" destId="{DAAE6690-0B74-4F0F-B5B1-5C38EB6CD869}" srcOrd="1" destOrd="0" presId="urn:microsoft.com/office/officeart/2005/8/layout/orgChart1"/>
    <dgm:cxn modelId="{06A21695-6CDA-4ACE-83A6-042AEA76B56D}" type="presParOf" srcId="{DAAE6690-0B74-4F0F-B5B1-5C38EB6CD869}" destId="{A665C179-85D7-433D-9243-12554291E111}" srcOrd="0" destOrd="0" presId="urn:microsoft.com/office/officeart/2005/8/layout/orgChart1"/>
    <dgm:cxn modelId="{3C377E59-D004-45EC-B53F-EBB092227097}" type="presParOf" srcId="{A665C179-85D7-433D-9243-12554291E111}" destId="{9438F0D6-C137-4934-97B6-C7928FC2CEE0}" srcOrd="0" destOrd="0" presId="urn:microsoft.com/office/officeart/2005/8/layout/orgChart1"/>
    <dgm:cxn modelId="{3BAB5ED3-B634-4684-AC70-D6749A3F3D9C}" type="presParOf" srcId="{A665C179-85D7-433D-9243-12554291E111}" destId="{E6FD78BF-BA41-4F2A-B070-A0F34685DF46}" srcOrd="1" destOrd="0" presId="urn:microsoft.com/office/officeart/2005/8/layout/orgChart1"/>
    <dgm:cxn modelId="{70939A35-B789-435A-8ECC-0EABC7A9F3B9}" type="presParOf" srcId="{DAAE6690-0B74-4F0F-B5B1-5C38EB6CD869}" destId="{41DC5FC2-55F2-4A52-95AB-5D417C8ED056}" srcOrd="1" destOrd="0" presId="urn:microsoft.com/office/officeart/2005/8/layout/orgChart1"/>
    <dgm:cxn modelId="{D318E040-8AB4-4FAF-A04B-22BFDE142578}" type="presParOf" srcId="{41DC5FC2-55F2-4A52-95AB-5D417C8ED056}" destId="{5D782315-A109-4AA7-8747-FD01B4BF29B3}" srcOrd="0" destOrd="0" presId="urn:microsoft.com/office/officeart/2005/8/layout/orgChart1"/>
    <dgm:cxn modelId="{0B127017-FEFB-4953-B7EF-A5FBEC83AC94}" type="presParOf" srcId="{41DC5FC2-55F2-4A52-95AB-5D417C8ED056}" destId="{6B253E7C-BF4D-40A2-8A0E-4D368C064B3E}" srcOrd="1" destOrd="0" presId="urn:microsoft.com/office/officeart/2005/8/layout/orgChart1"/>
    <dgm:cxn modelId="{0FF8AA96-3FCC-4409-8C4B-ECD1341F1177}" type="presParOf" srcId="{6B253E7C-BF4D-40A2-8A0E-4D368C064B3E}" destId="{D9DE7915-01C8-4ED5-B8AD-FD6A0D0D4F89}" srcOrd="0" destOrd="0" presId="urn:microsoft.com/office/officeart/2005/8/layout/orgChart1"/>
    <dgm:cxn modelId="{65C711F4-2D64-4BB9-9A2E-BDF67C1CB497}" type="presParOf" srcId="{D9DE7915-01C8-4ED5-B8AD-FD6A0D0D4F89}" destId="{42F8F140-1E24-4680-B369-D5501D838A8B}" srcOrd="0" destOrd="0" presId="urn:microsoft.com/office/officeart/2005/8/layout/orgChart1"/>
    <dgm:cxn modelId="{83B78462-EEF5-4EB4-832B-94257123F64F}" type="presParOf" srcId="{D9DE7915-01C8-4ED5-B8AD-FD6A0D0D4F89}" destId="{6107F4AD-DF89-416A-A3D1-7ACC97AE282D}" srcOrd="1" destOrd="0" presId="urn:microsoft.com/office/officeart/2005/8/layout/orgChart1"/>
    <dgm:cxn modelId="{0DE50DF7-E39B-4518-A690-CD7322D7AE4D}" type="presParOf" srcId="{6B253E7C-BF4D-40A2-8A0E-4D368C064B3E}" destId="{0170694F-4959-496F-BCFC-6D09B7CB0897}" srcOrd="1" destOrd="0" presId="urn:microsoft.com/office/officeart/2005/8/layout/orgChart1"/>
    <dgm:cxn modelId="{76131E67-AAAD-44F3-B28D-C1A827E0DAD7}" type="presParOf" srcId="{6B253E7C-BF4D-40A2-8A0E-4D368C064B3E}" destId="{81C483D1-A061-4602-AAD4-642CA4785574}" srcOrd="2" destOrd="0" presId="urn:microsoft.com/office/officeart/2005/8/layout/orgChart1"/>
    <dgm:cxn modelId="{C9BC6909-8091-4AA7-8063-B0540F9443B2}" type="presParOf" srcId="{DAAE6690-0B74-4F0F-B5B1-5C38EB6CD869}" destId="{0B4B4BE7-29D0-4F6B-8D1A-16282C7A7415}" srcOrd="2" destOrd="0" presId="urn:microsoft.com/office/officeart/2005/8/layout/orgChart1"/>
    <dgm:cxn modelId="{F0F6BD2D-1CEB-4851-BBD7-D88A0D509DFF}" type="presParOf" srcId="{CA17B92A-816A-4970-8F7B-F2FB65A7E37A}" destId="{E6F31BA9-3D72-4FF3-81A0-4EB0FFAC1A36}" srcOrd="2" destOrd="0" presId="urn:microsoft.com/office/officeart/2005/8/layout/orgChart1"/>
    <dgm:cxn modelId="{5DE2207D-F87B-41BB-9BD3-D5385C33520B}" type="presParOf" srcId="{A13A8462-FF8A-43A8-8A3F-8DEA9EBD4497}" destId="{7130EABB-2B39-44A2-812F-1F7BCDADC3B1}" srcOrd="2" destOrd="0" presId="urn:microsoft.com/office/officeart/2005/8/layout/orgChart1"/>
    <dgm:cxn modelId="{C0C6E6F6-BC39-47F4-8D71-619E8ACF40FA}" type="presParOf" srcId="{A13A8462-FF8A-43A8-8A3F-8DEA9EBD4497}" destId="{4B69F1FA-A4A8-4031-A731-DDABC68D1D1F}" srcOrd="3" destOrd="0" presId="urn:microsoft.com/office/officeart/2005/8/layout/orgChart1"/>
    <dgm:cxn modelId="{4ACE27C4-1AC3-4A50-ADC4-4B2205B52DCB}" type="presParOf" srcId="{4B69F1FA-A4A8-4031-A731-DDABC68D1D1F}" destId="{68A061AD-9692-4D4E-9A0C-55F31BB796AC}" srcOrd="0" destOrd="0" presId="urn:microsoft.com/office/officeart/2005/8/layout/orgChart1"/>
    <dgm:cxn modelId="{BD3C4241-791A-4211-B753-391F8DE6195E}" type="presParOf" srcId="{68A061AD-9692-4D4E-9A0C-55F31BB796AC}" destId="{C58695AF-A1AB-4047-A970-1FDE1467EFAC}" srcOrd="0" destOrd="0" presId="urn:microsoft.com/office/officeart/2005/8/layout/orgChart1"/>
    <dgm:cxn modelId="{9362D469-71AE-4899-80F8-AC35A04E8B2C}" type="presParOf" srcId="{68A061AD-9692-4D4E-9A0C-55F31BB796AC}" destId="{5D30D217-1DDA-4A4B-9146-BB413C2EDA8E}" srcOrd="1" destOrd="0" presId="urn:microsoft.com/office/officeart/2005/8/layout/orgChart1"/>
    <dgm:cxn modelId="{3C169097-B074-4A54-8AF0-365F47936D62}" type="presParOf" srcId="{4B69F1FA-A4A8-4031-A731-DDABC68D1D1F}" destId="{14A5FA2C-51CF-4E97-8EB0-FA13672F7212}" srcOrd="1" destOrd="0" presId="urn:microsoft.com/office/officeart/2005/8/layout/orgChart1"/>
    <dgm:cxn modelId="{D912A2E2-974B-4956-829D-BC32E9476903}" type="presParOf" srcId="{14A5FA2C-51CF-4E97-8EB0-FA13672F7212}" destId="{7AE34AC7-C334-42EA-9870-622BE55F3D41}" srcOrd="0" destOrd="0" presId="urn:microsoft.com/office/officeart/2005/8/layout/orgChart1"/>
    <dgm:cxn modelId="{1D2614A2-0AF6-4006-B50B-718FA9983983}" type="presParOf" srcId="{14A5FA2C-51CF-4E97-8EB0-FA13672F7212}" destId="{3D24512D-DB54-46CB-82D9-3A53A50A1015}" srcOrd="1" destOrd="0" presId="urn:microsoft.com/office/officeart/2005/8/layout/orgChart1"/>
    <dgm:cxn modelId="{578A32D7-7F90-4EC8-B544-08A11A3F0880}" type="presParOf" srcId="{3D24512D-DB54-46CB-82D9-3A53A50A1015}" destId="{2AAF7B7C-9409-40CA-8D3D-5B5AB59BFC46}" srcOrd="0" destOrd="0" presId="urn:microsoft.com/office/officeart/2005/8/layout/orgChart1"/>
    <dgm:cxn modelId="{E54FB9F0-3BCF-43AD-9F6E-5FD384115E0D}" type="presParOf" srcId="{2AAF7B7C-9409-40CA-8D3D-5B5AB59BFC46}" destId="{6E502500-AD0B-4F3B-983B-B9E5968E9676}" srcOrd="0" destOrd="0" presId="urn:microsoft.com/office/officeart/2005/8/layout/orgChart1"/>
    <dgm:cxn modelId="{AE1BACA9-CF5E-4B15-BC6C-0BD354885A78}" type="presParOf" srcId="{2AAF7B7C-9409-40CA-8D3D-5B5AB59BFC46}" destId="{EBB085CF-6CF5-4159-BAA2-B5EBEDC0F622}" srcOrd="1" destOrd="0" presId="urn:microsoft.com/office/officeart/2005/8/layout/orgChart1"/>
    <dgm:cxn modelId="{3C6E64E0-9A97-4021-97BE-E652E408F1A9}" type="presParOf" srcId="{3D24512D-DB54-46CB-82D9-3A53A50A1015}" destId="{AC4DEAF4-A6F0-4A15-8B13-E96E180FF06A}" srcOrd="1" destOrd="0" presId="urn:microsoft.com/office/officeart/2005/8/layout/orgChart1"/>
    <dgm:cxn modelId="{F0F54403-0F49-4DA5-B217-30B64A6273F4}" type="presParOf" srcId="{AC4DEAF4-A6F0-4A15-8B13-E96E180FF06A}" destId="{6894CF2E-59DF-4DC5-B7EC-018C7C0EDD5F}" srcOrd="0" destOrd="0" presId="urn:microsoft.com/office/officeart/2005/8/layout/orgChart1"/>
    <dgm:cxn modelId="{1A095C03-0528-47AC-A663-B4DB505830C3}" type="presParOf" srcId="{AC4DEAF4-A6F0-4A15-8B13-E96E180FF06A}" destId="{65FC22FB-3D2D-4294-8E64-D346290ED4AA}" srcOrd="1" destOrd="0" presId="urn:microsoft.com/office/officeart/2005/8/layout/orgChart1"/>
    <dgm:cxn modelId="{9DE5DF68-590D-42D7-B411-4C929E71882D}" type="presParOf" srcId="{65FC22FB-3D2D-4294-8E64-D346290ED4AA}" destId="{6C68BB45-ED6D-46B0-9CCB-69FDF54D835D}" srcOrd="0" destOrd="0" presId="urn:microsoft.com/office/officeart/2005/8/layout/orgChart1"/>
    <dgm:cxn modelId="{522C76AC-8596-4B02-8667-B675A6589858}" type="presParOf" srcId="{6C68BB45-ED6D-46B0-9CCB-69FDF54D835D}" destId="{0A2CF151-EF04-49E0-B284-95939AC9B800}" srcOrd="0" destOrd="0" presId="urn:microsoft.com/office/officeart/2005/8/layout/orgChart1"/>
    <dgm:cxn modelId="{DBA7968C-271C-4AD8-9B64-2AA72BBC1ABB}" type="presParOf" srcId="{6C68BB45-ED6D-46B0-9CCB-69FDF54D835D}" destId="{776A1EF7-5701-45DA-8FCB-3EC04B0D090F}" srcOrd="1" destOrd="0" presId="urn:microsoft.com/office/officeart/2005/8/layout/orgChart1"/>
    <dgm:cxn modelId="{5A2CC45D-D9B5-4ECF-ADB6-D3D24DADAFD4}" type="presParOf" srcId="{65FC22FB-3D2D-4294-8E64-D346290ED4AA}" destId="{AC012375-C23C-48F7-96D0-F6AB113F87A4}" srcOrd="1" destOrd="0" presId="urn:microsoft.com/office/officeart/2005/8/layout/orgChart1"/>
    <dgm:cxn modelId="{92A3ED04-3325-475A-B5A6-390F71616DC7}" type="presParOf" srcId="{AC012375-C23C-48F7-96D0-F6AB113F87A4}" destId="{236EADBC-C7B2-47F4-8958-4F8E47D45759}" srcOrd="0" destOrd="0" presId="urn:microsoft.com/office/officeart/2005/8/layout/orgChart1"/>
    <dgm:cxn modelId="{FB12B800-3BFD-46A8-8E6A-C98D50C8004B}" type="presParOf" srcId="{AC012375-C23C-48F7-96D0-F6AB113F87A4}" destId="{36BA5CDB-BFD8-4B64-A523-77B0F11A756A}" srcOrd="1" destOrd="0" presId="urn:microsoft.com/office/officeart/2005/8/layout/orgChart1"/>
    <dgm:cxn modelId="{29C84C38-CA3B-4F42-B0E0-7C6BA6120491}" type="presParOf" srcId="{36BA5CDB-BFD8-4B64-A523-77B0F11A756A}" destId="{A6DB5555-C877-403E-A967-CD2110EBE404}" srcOrd="0" destOrd="0" presId="urn:microsoft.com/office/officeart/2005/8/layout/orgChart1"/>
    <dgm:cxn modelId="{7C32FBDE-32AC-40C8-B535-06784F707E44}" type="presParOf" srcId="{A6DB5555-C877-403E-A967-CD2110EBE404}" destId="{70D44F16-4A1B-4AD4-ABF6-3FCF805C44E6}" srcOrd="0" destOrd="0" presId="urn:microsoft.com/office/officeart/2005/8/layout/orgChart1"/>
    <dgm:cxn modelId="{E66F58AB-67CC-462B-B5D6-B9865875EDF1}" type="presParOf" srcId="{A6DB5555-C877-403E-A967-CD2110EBE404}" destId="{C50CDE39-42D8-4678-8925-0339B47702AF}" srcOrd="1" destOrd="0" presId="urn:microsoft.com/office/officeart/2005/8/layout/orgChart1"/>
    <dgm:cxn modelId="{0AD84EED-CF3C-4B59-B111-3B0D2694F0A8}" type="presParOf" srcId="{36BA5CDB-BFD8-4B64-A523-77B0F11A756A}" destId="{6EC64BEA-3410-4000-9BCA-3C6172678039}" srcOrd="1" destOrd="0" presId="urn:microsoft.com/office/officeart/2005/8/layout/orgChart1"/>
    <dgm:cxn modelId="{0C01F24D-4290-43B9-BDEB-C15302F10CDC}" type="presParOf" srcId="{36BA5CDB-BFD8-4B64-A523-77B0F11A756A}" destId="{84C4B724-B8C9-425F-BD4E-1B57C5B50162}" srcOrd="2" destOrd="0" presId="urn:microsoft.com/office/officeart/2005/8/layout/orgChart1"/>
    <dgm:cxn modelId="{83CE8706-1DAF-4672-B260-99635363E339}" type="presParOf" srcId="{65FC22FB-3D2D-4294-8E64-D346290ED4AA}" destId="{3F823FAE-FA89-4154-A392-AF3D7E189E43}" srcOrd="2" destOrd="0" presId="urn:microsoft.com/office/officeart/2005/8/layout/orgChart1"/>
    <dgm:cxn modelId="{6611DBE0-C49E-48ED-8BFD-9E67B4B576E9}" type="presParOf" srcId="{3D24512D-DB54-46CB-82D9-3A53A50A1015}" destId="{98696EE7-BDEE-4B4A-9447-C1F1A10D54D7}" srcOrd="2" destOrd="0" presId="urn:microsoft.com/office/officeart/2005/8/layout/orgChart1"/>
    <dgm:cxn modelId="{8F8BD2F9-4FBC-46DB-95CF-69D1C9FE7097}" type="presParOf" srcId="{14A5FA2C-51CF-4E97-8EB0-FA13672F7212}" destId="{D92C3957-F0C4-4095-8EC1-0016D5D6DFF1}" srcOrd="2" destOrd="0" presId="urn:microsoft.com/office/officeart/2005/8/layout/orgChart1"/>
    <dgm:cxn modelId="{8CDA7448-2846-4B56-8373-47A29DB3458E}" type="presParOf" srcId="{14A5FA2C-51CF-4E97-8EB0-FA13672F7212}" destId="{4FABAE9C-2F18-4C08-95BC-CB2C5DDF7E65}" srcOrd="3" destOrd="0" presId="urn:microsoft.com/office/officeart/2005/8/layout/orgChart1"/>
    <dgm:cxn modelId="{9DE0DC98-C86E-417D-B6D1-60BD817C0644}" type="presParOf" srcId="{4FABAE9C-2F18-4C08-95BC-CB2C5DDF7E65}" destId="{42492743-7FF7-49A7-BC4E-4BC6BAD9BAC6}" srcOrd="0" destOrd="0" presId="urn:microsoft.com/office/officeart/2005/8/layout/orgChart1"/>
    <dgm:cxn modelId="{1CA4DD9E-47D0-4113-81E7-47603417A8BD}" type="presParOf" srcId="{42492743-7FF7-49A7-BC4E-4BC6BAD9BAC6}" destId="{A1DE41F9-0ED0-48D1-81FE-07C8B5529DE2}" srcOrd="0" destOrd="0" presId="urn:microsoft.com/office/officeart/2005/8/layout/orgChart1"/>
    <dgm:cxn modelId="{05A0E250-0B45-480F-879E-B6663253F128}" type="presParOf" srcId="{42492743-7FF7-49A7-BC4E-4BC6BAD9BAC6}" destId="{E7129F87-975B-4067-98E0-FEFA2F51DD40}" srcOrd="1" destOrd="0" presId="urn:microsoft.com/office/officeart/2005/8/layout/orgChart1"/>
    <dgm:cxn modelId="{A2FC8E72-57FA-4854-8250-5BA59C2AD132}" type="presParOf" srcId="{4FABAE9C-2F18-4C08-95BC-CB2C5DDF7E65}" destId="{EB0EF1AD-8DE4-49CE-B312-DFDF092B881C}" srcOrd="1" destOrd="0" presId="urn:microsoft.com/office/officeart/2005/8/layout/orgChart1"/>
    <dgm:cxn modelId="{3D1D23AC-BDBC-420F-B452-92973C523743}" type="presParOf" srcId="{4FABAE9C-2F18-4C08-95BC-CB2C5DDF7E65}" destId="{772D98D8-CA3A-4DA4-910C-49114C184280}" srcOrd="2" destOrd="0" presId="urn:microsoft.com/office/officeart/2005/8/layout/orgChart1"/>
    <dgm:cxn modelId="{4CE7452C-E118-40A9-9822-2425832A739B}" type="presParOf" srcId="{4B69F1FA-A4A8-4031-A731-DDABC68D1D1F}" destId="{1A0071BE-A787-4706-AB6D-7109E98879FA}" srcOrd="2" destOrd="0" presId="urn:microsoft.com/office/officeart/2005/8/layout/orgChart1"/>
    <dgm:cxn modelId="{BE9BB529-8B59-4907-B044-92DC55A0B539}" type="presParOf" srcId="{A13A8462-FF8A-43A8-8A3F-8DEA9EBD4497}" destId="{A8B74ECD-B6AE-43E8-96A4-AB145740E797}" srcOrd="4" destOrd="0" presId="urn:microsoft.com/office/officeart/2005/8/layout/orgChart1"/>
    <dgm:cxn modelId="{6DE2A783-9AFD-4FBC-B677-072F8BC1FE8F}" type="presParOf" srcId="{A13A8462-FF8A-43A8-8A3F-8DEA9EBD4497}" destId="{E10CAEAD-95F6-4926-9DBC-291F48F0D52F}" srcOrd="5" destOrd="0" presId="urn:microsoft.com/office/officeart/2005/8/layout/orgChart1"/>
    <dgm:cxn modelId="{E1FFF3B7-6E52-4C8D-99B7-E149C65674B9}" type="presParOf" srcId="{E10CAEAD-95F6-4926-9DBC-291F48F0D52F}" destId="{2DFE4BAD-D038-4114-B74E-BCBEC52E1AB9}" srcOrd="0" destOrd="0" presId="urn:microsoft.com/office/officeart/2005/8/layout/orgChart1"/>
    <dgm:cxn modelId="{F99A3F66-B4D8-4335-B617-048852ECFE82}" type="presParOf" srcId="{2DFE4BAD-D038-4114-B74E-BCBEC52E1AB9}" destId="{20C06011-5FD2-473D-A683-448ACCFEEC50}" srcOrd="0" destOrd="0" presId="urn:microsoft.com/office/officeart/2005/8/layout/orgChart1"/>
    <dgm:cxn modelId="{FD28BC39-57DB-4EC1-8CA7-0F73831E568A}" type="presParOf" srcId="{2DFE4BAD-D038-4114-B74E-BCBEC52E1AB9}" destId="{6FF4CF9C-4BA8-4F51-9298-06DD42947795}" srcOrd="1" destOrd="0" presId="urn:microsoft.com/office/officeart/2005/8/layout/orgChart1"/>
    <dgm:cxn modelId="{E6BA85F5-8E39-4BBA-8BB5-6B1AE23F0462}" type="presParOf" srcId="{E10CAEAD-95F6-4926-9DBC-291F48F0D52F}" destId="{0B2BE2ED-E34C-4876-917C-F66BAF06C8E1}" srcOrd="1" destOrd="0" presId="urn:microsoft.com/office/officeart/2005/8/layout/orgChart1"/>
    <dgm:cxn modelId="{3366B629-8C6F-4249-81CA-61082E457B43}" type="presParOf" srcId="{0B2BE2ED-E34C-4876-917C-F66BAF06C8E1}" destId="{3473B192-1748-4A93-B1BF-E321D12825BC}" srcOrd="0" destOrd="0" presId="urn:microsoft.com/office/officeart/2005/8/layout/orgChart1"/>
    <dgm:cxn modelId="{55F49E26-B36F-428B-A32D-1C08FB57692A}" type="presParOf" srcId="{0B2BE2ED-E34C-4876-917C-F66BAF06C8E1}" destId="{5AE39E54-5D7C-4606-98DC-050C1331C498}" srcOrd="1" destOrd="0" presId="urn:microsoft.com/office/officeart/2005/8/layout/orgChart1"/>
    <dgm:cxn modelId="{B1B9188F-C33A-49E8-891F-B469772858EC}" type="presParOf" srcId="{5AE39E54-5D7C-4606-98DC-050C1331C498}" destId="{FC3F2C69-9049-4753-806E-CB20142981C9}" srcOrd="0" destOrd="0" presId="urn:microsoft.com/office/officeart/2005/8/layout/orgChart1"/>
    <dgm:cxn modelId="{ADF87E39-57E1-4597-8781-6DC54F4772FE}" type="presParOf" srcId="{FC3F2C69-9049-4753-806E-CB20142981C9}" destId="{219A5DAE-5D17-404C-851C-42DFD7B0D301}" srcOrd="0" destOrd="0" presId="urn:microsoft.com/office/officeart/2005/8/layout/orgChart1"/>
    <dgm:cxn modelId="{9C8B435D-0E3F-4930-AC03-7FCEAA986C82}" type="presParOf" srcId="{FC3F2C69-9049-4753-806E-CB20142981C9}" destId="{A8337BE8-7789-4E34-805A-51D01770D2A0}" srcOrd="1" destOrd="0" presId="urn:microsoft.com/office/officeart/2005/8/layout/orgChart1"/>
    <dgm:cxn modelId="{731AFB89-4126-4F04-8B37-A7EAF2127875}" type="presParOf" srcId="{5AE39E54-5D7C-4606-98DC-050C1331C498}" destId="{96EB21C7-8E07-411C-AE31-8817B6914490}" srcOrd="1" destOrd="0" presId="urn:microsoft.com/office/officeart/2005/8/layout/orgChart1"/>
    <dgm:cxn modelId="{C7626963-0A75-475E-9A25-3561D91DF1C5}" type="presParOf" srcId="{5AE39E54-5D7C-4606-98DC-050C1331C498}" destId="{1336B8F2-8F3A-4980-A76D-E05315505365}" srcOrd="2" destOrd="0" presId="urn:microsoft.com/office/officeart/2005/8/layout/orgChart1"/>
    <dgm:cxn modelId="{A00F6EB3-BB52-4C1D-91B9-94C36BD2E174}" type="presParOf" srcId="{E10CAEAD-95F6-4926-9DBC-291F48F0D52F}" destId="{D3A16059-E817-47DF-A9C9-5DC87225FD8F}" srcOrd="2" destOrd="0" presId="urn:microsoft.com/office/officeart/2005/8/layout/orgChart1"/>
    <dgm:cxn modelId="{25F1FAD3-F33C-457E-8B96-BA11D34F3426}" type="presParOf" srcId="{A13A8462-FF8A-43A8-8A3F-8DEA9EBD4497}" destId="{E6B59938-49FC-45DA-A526-C8F33747C095}" srcOrd="6" destOrd="0" presId="urn:microsoft.com/office/officeart/2005/8/layout/orgChart1"/>
    <dgm:cxn modelId="{FEC7F23E-34CD-4190-9F7E-1D6618EC7F5D}" type="presParOf" srcId="{A13A8462-FF8A-43A8-8A3F-8DEA9EBD4497}" destId="{7E846B9E-58EF-4108-BBD2-9745D227A956}" srcOrd="7" destOrd="0" presId="urn:microsoft.com/office/officeart/2005/8/layout/orgChart1"/>
    <dgm:cxn modelId="{6562B06C-D9D4-41CD-8B96-8CA66ED3BEF4}" type="presParOf" srcId="{7E846B9E-58EF-4108-BBD2-9745D227A956}" destId="{EE850C9A-412E-463E-92CF-D4C46D70F514}" srcOrd="0" destOrd="0" presId="urn:microsoft.com/office/officeart/2005/8/layout/orgChart1"/>
    <dgm:cxn modelId="{2C178314-DBAE-42DB-9472-73D2A0B0F51E}" type="presParOf" srcId="{EE850C9A-412E-463E-92CF-D4C46D70F514}" destId="{93003432-D895-4B66-A105-1570E511C4A5}" srcOrd="0" destOrd="0" presId="urn:microsoft.com/office/officeart/2005/8/layout/orgChart1"/>
    <dgm:cxn modelId="{8B906E15-4858-4734-8F9C-A3DF5CAE4B04}" type="presParOf" srcId="{EE850C9A-412E-463E-92CF-D4C46D70F514}" destId="{F623A0EF-BACA-4CDA-BEF7-55AB481F059B}" srcOrd="1" destOrd="0" presId="urn:microsoft.com/office/officeart/2005/8/layout/orgChart1"/>
    <dgm:cxn modelId="{F1389777-083F-48ED-8CA2-C982DCC6B84E}" type="presParOf" srcId="{7E846B9E-58EF-4108-BBD2-9745D227A956}" destId="{260FCBE3-C233-40FA-AEB7-A4B47F052231}" srcOrd="1" destOrd="0" presId="urn:microsoft.com/office/officeart/2005/8/layout/orgChart1"/>
    <dgm:cxn modelId="{E77BF75B-3D95-42D5-B4F2-C06DB9BB5382}" type="presParOf" srcId="{260FCBE3-C233-40FA-AEB7-A4B47F052231}" destId="{33E1C94B-07B3-4B21-A3DE-7F3DD8CBE62F}" srcOrd="0" destOrd="0" presId="urn:microsoft.com/office/officeart/2005/8/layout/orgChart1"/>
    <dgm:cxn modelId="{022FCD7C-C9DF-46D6-B1C8-3D0065112048}" type="presParOf" srcId="{260FCBE3-C233-40FA-AEB7-A4B47F052231}" destId="{6C387E9F-1C33-4821-99A2-A30DB9A7D1B8}" srcOrd="1" destOrd="0" presId="urn:microsoft.com/office/officeart/2005/8/layout/orgChart1"/>
    <dgm:cxn modelId="{94EC84F6-65A6-426E-BF30-6AAFB513FBEC}" type="presParOf" srcId="{6C387E9F-1C33-4821-99A2-A30DB9A7D1B8}" destId="{0EBD6ED3-49DC-4641-85A9-860F4EB96598}" srcOrd="0" destOrd="0" presId="urn:microsoft.com/office/officeart/2005/8/layout/orgChart1"/>
    <dgm:cxn modelId="{B1907FA3-D852-4611-8FE4-C8AC6B9E314C}" type="presParOf" srcId="{0EBD6ED3-49DC-4641-85A9-860F4EB96598}" destId="{E3B71B20-846F-4C3A-B5BD-C437958D5C5B}" srcOrd="0" destOrd="0" presId="urn:microsoft.com/office/officeart/2005/8/layout/orgChart1"/>
    <dgm:cxn modelId="{F4C8749C-6611-4ED8-8D87-77F580705058}" type="presParOf" srcId="{0EBD6ED3-49DC-4641-85A9-860F4EB96598}" destId="{13A0821F-3D77-40AD-B181-7D36633DC12C}" srcOrd="1" destOrd="0" presId="urn:microsoft.com/office/officeart/2005/8/layout/orgChart1"/>
    <dgm:cxn modelId="{14F9EAC2-7F0B-4CC3-AA44-1AAA53F89477}" type="presParOf" srcId="{6C387E9F-1C33-4821-99A2-A30DB9A7D1B8}" destId="{13E08959-DACE-463D-A943-1F211AA91822}" srcOrd="1" destOrd="0" presId="urn:microsoft.com/office/officeart/2005/8/layout/orgChart1"/>
    <dgm:cxn modelId="{CCE21653-F858-4AD1-B76D-AB319B833FF9}" type="presParOf" srcId="{13E08959-DACE-463D-A943-1F211AA91822}" destId="{F3F0D4C7-DA6D-4105-AD5C-05BE822C69D0}" srcOrd="0" destOrd="0" presId="urn:microsoft.com/office/officeart/2005/8/layout/orgChart1"/>
    <dgm:cxn modelId="{E8839332-D9B9-4DC2-AB4D-1DADC0D213D5}" type="presParOf" srcId="{13E08959-DACE-463D-A943-1F211AA91822}" destId="{3296335A-159A-4D53-A16F-59F33C92B78C}" srcOrd="1" destOrd="0" presId="urn:microsoft.com/office/officeart/2005/8/layout/orgChart1"/>
    <dgm:cxn modelId="{B15831DD-1F7E-4817-AEED-774ADF0D3C25}" type="presParOf" srcId="{3296335A-159A-4D53-A16F-59F33C92B78C}" destId="{B128937C-3217-4941-ABEF-69D321197AFE}" srcOrd="0" destOrd="0" presId="urn:microsoft.com/office/officeart/2005/8/layout/orgChart1"/>
    <dgm:cxn modelId="{29B79146-087C-4ED5-85A1-25BB8266FBE2}" type="presParOf" srcId="{B128937C-3217-4941-ABEF-69D321197AFE}" destId="{CA20265E-7420-43B1-8216-7A937CFA7622}" srcOrd="0" destOrd="0" presId="urn:microsoft.com/office/officeart/2005/8/layout/orgChart1"/>
    <dgm:cxn modelId="{BA52A12B-6F00-4ACE-AE60-008D6E3E81EA}" type="presParOf" srcId="{B128937C-3217-4941-ABEF-69D321197AFE}" destId="{897A185A-D157-405E-8BBF-376FABB5A80E}" srcOrd="1" destOrd="0" presId="urn:microsoft.com/office/officeart/2005/8/layout/orgChart1"/>
    <dgm:cxn modelId="{796D64EF-68AF-4F58-A682-FF0070BA1B7F}" type="presParOf" srcId="{3296335A-159A-4D53-A16F-59F33C92B78C}" destId="{0A5BF774-40C1-46A1-8006-4F9CF6DA5513}" srcOrd="1" destOrd="0" presId="urn:microsoft.com/office/officeart/2005/8/layout/orgChart1"/>
    <dgm:cxn modelId="{10036311-3A63-454F-9BE4-088BC013FCBA}" type="presParOf" srcId="{0A5BF774-40C1-46A1-8006-4F9CF6DA5513}" destId="{C8311FE0-1CAB-4C21-B09C-59EB7BDBFF2A}" srcOrd="0" destOrd="0" presId="urn:microsoft.com/office/officeart/2005/8/layout/orgChart1"/>
    <dgm:cxn modelId="{AA5B85AE-0FA0-463D-96EE-480261709A07}" type="presParOf" srcId="{0A5BF774-40C1-46A1-8006-4F9CF6DA5513}" destId="{642C2A89-E908-48D5-8CF4-421255A70263}" srcOrd="1" destOrd="0" presId="urn:microsoft.com/office/officeart/2005/8/layout/orgChart1"/>
    <dgm:cxn modelId="{13F4E2F2-6639-4F93-B21F-C7BB082EFD15}" type="presParOf" srcId="{642C2A89-E908-48D5-8CF4-421255A70263}" destId="{DEA8EC57-7D26-4977-8309-54AC669F6E98}" srcOrd="0" destOrd="0" presId="urn:microsoft.com/office/officeart/2005/8/layout/orgChart1"/>
    <dgm:cxn modelId="{1DBCBE93-3A70-4D94-BB67-EFE9526529EC}" type="presParOf" srcId="{DEA8EC57-7D26-4977-8309-54AC669F6E98}" destId="{4C52FEA8-01A4-412B-9400-30E3A2E1876C}" srcOrd="0" destOrd="0" presId="urn:microsoft.com/office/officeart/2005/8/layout/orgChart1"/>
    <dgm:cxn modelId="{C45893E0-2026-4A09-8058-DCCCF6BC24BD}" type="presParOf" srcId="{DEA8EC57-7D26-4977-8309-54AC669F6E98}" destId="{8257165A-1547-4EB1-BFCB-C27076A96F48}" srcOrd="1" destOrd="0" presId="urn:microsoft.com/office/officeart/2005/8/layout/orgChart1"/>
    <dgm:cxn modelId="{125BCC34-5053-45F8-A1A6-42D3EF9DFEF3}" type="presParOf" srcId="{642C2A89-E908-48D5-8CF4-421255A70263}" destId="{78A3B1B9-BE49-47BB-94B8-44E7AC26BBFF}" srcOrd="1" destOrd="0" presId="urn:microsoft.com/office/officeart/2005/8/layout/orgChart1"/>
    <dgm:cxn modelId="{C517C859-131C-4AFD-8DF2-88C0FD932661}" type="presParOf" srcId="{642C2A89-E908-48D5-8CF4-421255A70263}" destId="{B0E4D422-6AD3-4540-8AEA-66B63A1BD2C6}" srcOrd="2" destOrd="0" presId="urn:microsoft.com/office/officeart/2005/8/layout/orgChart1"/>
    <dgm:cxn modelId="{13A4048E-9705-4638-B507-18D70BD0659B}" type="presParOf" srcId="{3296335A-159A-4D53-A16F-59F33C92B78C}" destId="{E0C315FE-75A6-4670-A2CC-E533B9A53D50}" srcOrd="2" destOrd="0" presId="urn:microsoft.com/office/officeart/2005/8/layout/orgChart1"/>
    <dgm:cxn modelId="{3517FC81-F6CF-481D-B30B-7C0952335DB4}" type="presParOf" srcId="{6C387E9F-1C33-4821-99A2-A30DB9A7D1B8}" destId="{9CBF0BB7-8F7C-465F-A99F-CD29D6105F41}" srcOrd="2" destOrd="0" presId="urn:microsoft.com/office/officeart/2005/8/layout/orgChart1"/>
    <dgm:cxn modelId="{279835A0-0FFC-49A6-94AE-E8925E3DDB7F}" type="presParOf" srcId="{7E846B9E-58EF-4108-BBD2-9745D227A956}" destId="{F317A3D7-5A7B-4DFF-B927-D04FC1AB3FDC}" srcOrd="2" destOrd="0" presId="urn:microsoft.com/office/officeart/2005/8/layout/orgChart1"/>
    <dgm:cxn modelId="{5FBEA020-E3C8-4B42-AA65-3F144AD05A4F}" type="presParOf" srcId="{A13A8462-FF8A-43A8-8A3F-8DEA9EBD4497}" destId="{F964BB4D-CDB4-492C-A966-70B6EC814662}" srcOrd="8" destOrd="0" presId="urn:microsoft.com/office/officeart/2005/8/layout/orgChart1"/>
    <dgm:cxn modelId="{938FAC6A-6DBB-4B16-A9E8-0EB2F1B1173E}" type="presParOf" srcId="{A13A8462-FF8A-43A8-8A3F-8DEA9EBD4497}" destId="{A88D81D6-B8AE-4103-AF9D-B79DE4ACBB51}" srcOrd="9" destOrd="0" presId="urn:microsoft.com/office/officeart/2005/8/layout/orgChart1"/>
    <dgm:cxn modelId="{F24E7B53-F00D-44EC-9906-2991F3240636}" type="presParOf" srcId="{A88D81D6-B8AE-4103-AF9D-B79DE4ACBB51}" destId="{6E7817F7-F0A1-48F7-8A29-45C528A638B8}" srcOrd="0" destOrd="0" presId="urn:microsoft.com/office/officeart/2005/8/layout/orgChart1"/>
    <dgm:cxn modelId="{0C6AB8CE-FC6D-4A4C-84E7-42480EE5AFBA}" type="presParOf" srcId="{6E7817F7-F0A1-48F7-8A29-45C528A638B8}" destId="{2AEF5969-8582-4A94-A775-B680CBB5BB12}" srcOrd="0" destOrd="0" presId="urn:microsoft.com/office/officeart/2005/8/layout/orgChart1"/>
    <dgm:cxn modelId="{5BFADBCA-A28C-47EB-AFDB-70D42372C8E6}" type="presParOf" srcId="{6E7817F7-F0A1-48F7-8A29-45C528A638B8}" destId="{96B398DD-EAD1-4B62-8C50-5581BA6EA29E}" srcOrd="1" destOrd="0" presId="urn:microsoft.com/office/officeart/2005/8/layout/orgChart1"/>
    <dgm:cxn modelId="{CDAD3BB1-88E6-49CF-A471-57B46D2E6CFA}" type="presParOf" srcId="{A88D81D6-B8AE-4103-AF9D-B79DE4ACBB51}" destId="{E168F4D7-1463-4604-8BA8-325F566104F6}" srcOrd="1" destOrd="0" presId="urn:microsoft.com/office/officeart/2005/8/layout/orgChart1"/>
    <dgm:cxn modelId="{CFC80301-FD48-4D8B-93D7-299E11BBD2B7}" type="presParOf" srcId="{E168F4D7-1463-4604-8BA8-325F566104F6}" destId="{317EC068-6EF2-4D92-A83A-929B6EEDD190}" srcOrd="0" destOrd="0" presId="urn:microsoft.com/office/officeart/2005/8/layout/orgChart1"/>
    <dgm:cxn modelId="{91ECDEB8-2205-457F-89F4-36BD279615E8}" type="presParOf" srcId="{E168F4D7-1463-4604-8BA8-325F566104F6}" destId="{94707E86-2DB7-4BDC-B897-B05045EAEEE4}" srcOrd="1" destOrd="0" presId="urn:microsoft.com/office/officeart/2005/8/layout/orgChart1"/>
    <dgm:cxn modelId="{2A508357-98CA-4D80-84AA-4D74AE31746D}" type="presParOf" srcId="{94707E86-2DB7-4BDC-B897-B05045EAEEE4}" destId="{AF04E7D2-1886-4F9A-A1B5-F6497C9914D6}" srcOrd="0" destOrd="0" presId="urn:microsoft.com/office/officeart/2005/8/layout/orgChart1"/>
    <dgm:cxn modelId="{C2397577-97E3-44E1-A68E-C7310D24636A}" type="presParOf" srcId="{AF04E7D2-1886-4F9A-A1B5-F6497C9914D6}" destId="{D7693781-9E3C-43D7-A4D6-6B9EB42CE521}" srcOrd="0" destOrd="0" presId="urn:microsoft.com/office/officeart/2005/8/layout/orgChart1"/>
    <dgm:cxn modelId="{A9804361-4FF4-46D5-A00B-21433FE1CC8B}" type="presParOf" srcId="{AF04E7D2-1886-4F9A-A1B5-F6497C9914D6}" destId="{9A750AD6-27DF-4F68-B921-A6CDA25E4B81}" srcOrd="1" destOrd="0" presId="urn:microsoft.com/office/officeart/2005/8/layout/orgChart1"/>
    <dgm:cxn modelId="{A2C43D09-BD74-4ED4-9F07-767EAE111C01}" type="presParOf" srcId="{94707E86-2DB7-4BDC-B897-B05045EAEEE4}" destId="{40AE4ADA-D53E-47C6-9633-24DF12209A8C}" srcOrd="1" destOrd="0" presId="urn:microsoft.com/office/officeart/2005/8/layout/orgChart1"/>
    <dgm:cxn modelId="{0B174C62-436E-4591-BFCB-7620A6B8846E}" type="presParOf" srcId="{40AE4ADA-D53E-47C6-9633-24DF12209A8C}" destId="{257118D5-2EBC-4B6F-B190-CF4669AE0340}" srcOrd="0" destOrd="0" presId="urn:microsoft.com/office/officeart/2005/8/layout/orgChart1"/>
    <dgm:cxn modelId="{879EE424-0DEE-4211-906F-B02BC47DFDCD}" type="presParOf" srcId="{40AE4ADA-D53E-47C6-9633-24DF12209A8C}" destId="{9332B9F9-2350-475E-BA3D-25EE1E8650D2}" srcOrd="1" destOrd="0" presId="urn:microsoft.com/office/officeart/2005/8/layout/orgChart1"/>
    <dgm:cxn modelId="{1002B653-38C7-45FA-9A60-3379C96A336F}" type="presParOf" srcId="{9332B9F9-2350-475E-BA3D-25EE1E8650D2}" destId="{03232B25-8E06-44A8-AC32-87C8C785ACF7}" srcOrd="0" destOrd="0" presId="urn:microsoft.com/office/officeart/2005/8/layout/orgChart1"/>
    <dgm:cxn modelId="{0E40A8BD-C6CB-4703-B09A-AA2271EEDE74}" type="presParOf" srcId="{03232B25-8E06-44A8-AC32-87C8C785ACF7}" destId="{76A33E35-5354-444C-AFA2-565C279D9D29}" srcOrd="0" destOrd="0" presId="urn:microsoft.com/office/officeart/2005/8/layout/orgChart1"/>
    <dgm:cxn modelId="{058A60F4-2127-43FE-88A7-A3CB562F1D4E}" type="presParOf" srcId="{03232B25-8E06-44A8-AC32-87C8C785ACF7}" destId="{5D327970-378F-4784-BAE4-1C91D90174AF}" srcOrd="1" destOrd="0" presId="urn:microsoft.com/office/officeart/2005/8/layout/orgChart1"/>
    <dgm:cxn modelId="{4D5D5FA1-F260-4074-B6A4-9D21720BC334}" type="presParOf" srcId="{9332B9F9-2350-475E-BA3D-25EE1E8650D2}" destId="{C61C69D4-8810-4F7F-B190-123B75360BBE}" srcOrd="1" destOrd="0" presId="urn:microsoft.com/office/officeart/2005/8/layout/orgChart1"/>
    <dgm:cxn modelId="{04D2B48F-25EF-42AE-840D-F9F7A1EA2452}" type="presParOf" srcId="{C61C69D4-8810-4F7F-B190-123B75360BBE}" destId="{42D4D43D-461D-4536-BE9D-9987B22CBD14}" srcOrd="0" destOrd="0" presId="urn:microsoft.com/office/officeart/2005/8/layout/orgChart1"/>
    <dgm:cxn modelId="{2C998BA3-9A82-4ADB-8CB8-12A7A8FFB4A5}" type="presParOf" srcId="{C61C69D4-8810-4F7F-B190-123B75360BBE}" destId="{1385A2EA-A498-48C4-BB66-357E4E32E4B7}" srcOrd="1" destOrd="0" presId="urn:microsoft.com/office/officeart/2005/8/layout/orgChart1"/>
    <dgm:cxn modelId="{188E660B-8AA2-442C-9FC7-4F339FBDE735}" type="presParOf" srcId="{1385A2EA-A498-48C4-BB66-357E4E32E4B7}" destId="{DC916AE5-A575-4A91-A696-F16B843CE020}" srcOrd="0" destOrd="0" presId="urn:microsoft.com/office/officeart/2005/8/layout/orgChart1"/>
    <dgm:cxn modelId="{A0CBB433-412C-4507-BBCB-42AE43C36855}" type="presParOf" srcId="{DC916AE5-A575-4A91-A696-F16B843CE020}" destId="{214F3CD4-C3BE-493A-B412-32CDC060B10B}" srcOrd="0" destOrd="0" presId="urn:microsoft.com/office/officeart/2005/8/layout/orgChart1"/>
    <dgm:cxn modelId="{814A9F42-F8D1-45DA-B3A7-02B98E8D3BC8}" type="presParOf" srcId="{DC916AE5-A575-4A91-A696-F16B843CE020}" destId="{03859346-5BCC-4458-A2F6-627881998F9D}" srcOrd="1" destOrd="0" presId="urn:microsoft.com/office/officeart/2005/8/layout/orgChart1"/>
    <dgm:cxn modelId="{44750A77-7E58-46FF-B889-A5BFA7DD94EF}" type="presParOf" srcId="{1385A2EA-A498-48C4-BB66-357E4E32E4B7}" destId="{2EACC2F8-8B33-4372-A117-95CCFEC8A6C0}" srcOrd="1" destOrd="0" presId="urn:microsoft.com/office/officeart/2005/8/layout/orgChart1"/>
    <dgm:cxn modelId="{6337A41C-0D3A-4AE0-8850-7CDB6088634F}" type="presParOf" srcId="{1385A2EA-A498-48C4-BB66-357E4E32E4B7}" destId="{7A55716D-C19B-42D0-8E79-3A5669A39D60}" srcOrd="2" destOrd="0" presId="urn:microsoft.com/office/officeart/2005/8/layout/orgChart1"/>
    <dgm:cxn modelId="{E3B45695-8EB6-4615-8756-829BF6A206DA}" type="presParOf" srcId="{9332B9F9-2350-475E-BA3D-25EE1E8650D2}" destId="{B05037C7-BB1B-4410-AD82-3CFFBD213DDA}" srcOrd="2" destOrd="0" presId="urn:microsoft.com/office/officeart/2005/8/layout/orgChart1"/>
    <dgm:cxn modelId="{68C97586-822B-43F8-BBEC-9A516AD4E12B}" type="presParOf" srcId="{B05037C7-BB1B-4410-AD82-3CFFBD213DDA}" destId="{8C5BAC03-463C-450B-8A8B-EAF93B2F3D98}" srcOrd="0" destOrd="0" presId="urn:microsoft.com/office/officeart/2005/8/layout/orgChart1"/>
    <dgm:cxn modelId="{A048BA8F-4CBF-49E9-8B34-C6F9C03F2F99}" type="presParOf" srcId="{B05037C7-BB1B-4410-AD82-3CFFBD213DDA}" destId="{9E6BBD30-6A0F-49A4-A5BC-54F3C7BA4BAA}" srcOrd="1" destOrd="0" presId="urn:microsoft.com/office/officeart/2005/8/layout/orgChart1"/>
    <dgm:cxn modelId="{B2F12CCD-24BC-4826-B2F9-60496D4F805A}" type="presParOf" srcId="{9E6BBD30-6A0F-49A4-A5BC-54F3C7BA4BAA}" destId="{AA5A2621-8B3D-44F0-93AC-9C2D63C956B1}" srcOrd="0" destOrd="0" presId="urn:microsoft.com/office/officeart/2005/8/layout/orgChart1"/>
    <dgm:cxn modelId="{99040AEF-34CF-493C-B591-9413700B5C2C}" type="presParOf" srcId="{AA5A2621-8B3D-44F0-93AC-9C2D63C956B1}" destId="{F7A36581-073A-4477-912A-620C7592ADAD}" srcOrd="0" destOrd="0" presId="urn:microsoft.com/office/officeart/2005/8/layout/orgChart1"/>
    <dgm:cxn modelId="{2BE96317-1844-40FA-91FB-D9816A4C24D3}" type="presParOf" srcId="{AA5A2621-8B3D-44F0-93AC-9C2D63C956B1}" destId="{3815F703-985A-433D-AEF0-03FA29E21DE6}" srcOrd="1" destOrd="0" presId="urn:microsoft.com/office/officeart/2005/8/layout/orgChart1"/>
    <dgm:cxn modelId="{F98E3471-3554-4DDE-BFC7-D139F9081CB6}" type="presParOf" srcId="{9E6BBD30-6A0F-49A4-A5BC-54F3C7BA4BAA}" destId="{4402480E-82E1-4F53-9210-2CDF7B49DB55}" srcOrd="1" destOrd="0" presId="urn:microsoft.com/office/officeart/2005/8/layout/orgChart1"/>
    <dgm:cxn modelId="{C8664DDB-832E-4A93-BA15-D85F0AB1057F}" type="presParOf" srcId="{9E6BBD30-6A0F-49A4-A5BC-54F3C7BA4BAA}" destId="{61B8DAD8-C7ED-4520-8759-D02F6DB74EF5}" srcOrd="2" destOrd="0" presId="urn:microsoft.com/office/officeart/2005/8/layout/orgChart1"/>
    <dgm:cxn modelId="{28D64930-C19D-482B-97CF-84EC96D3DF03}" type="presParOf" srcId="{94707E86-2DB7-4BDC-B897-B05045EAEEE4}" destId="{D7C7A43E-8D3C-45CD-A71C-718C6BBCD1B0}" srcOrd="2" destOrd="0" presId="urn:microsoft.com/office/officeart/2005/8/layout/orgChart1"/>
    <dgm:cxn modelId="{2C9E0312-93EC-41F5-80AD-54D53DF95EC6}" type="presParOf" srcId="{A88D81D6-B8AE-4103-AF9D-B79DE4ACBB51}" destId="{1745FAE4-58A6-4032-84AE-0A117D1836BC}" srcOrd="2" destOrd="0" presId="urn:microsoft.com/office/officeart/2005/8/layout/orgChart1"/>
    <dgm:cxn modelId="{DC898B30-E82B-4BD1-8D9E-9868A6EB86CA}" type="presParOf" srcId="{A13A8462-FF8A-43A8-8A3F-8DEA9EBD4497}" destId="{431C6B5F-B56E-4FDC-9496-1FE42B3CF066}" srcOrd="10" destOrd="0" presId="urn:microsoft.com/office/officeart/2005/8/layout/orgChart1"/>
    <dgm:cxn modelId="{31334897-CCAA-4484-9CA4-E31F02FA853C}" type="presParOf" srcId="{A13A8462-FF8A-43A8-8A3F-8DEA9EBD4497}" destId="{BB733116-DC51-453E-860D-2A115C6FAB3B}" srcOrd="11" destOrd="0" presId="urn:microsoft.com/office/officeart/2005/8/layout/orgChart1"/>
    <dgm:cxn modelId="{C6CF1041-12BA-4B9B-B9F3-51CD7496C328}" type="presParOf" srcId="{BB733116-DC51-453E-860D-2A115C6FAB3B}" destId="{A66D4F45-866B-48C2-99AB-9E501F035386}" srcOrd="0" destOrd="0" presId="urn:microsoft.com/office/officeart/2005/8/layout/orgChart1"/>
    <dgm:cxn modelId="{CCAE07FA-AF4A-457F-91C6-99DEFE35AEA5}" type="presParOf" srcId="{A66D4F45-866B-48C2-99AB-9E501F035386}" destId="{18485A3E-640F-48E7-9644-F82A2629A497}" srcOrd="0" destOrd="0" presId="urn:microsoft.com/office/officeart/2005/8/layout/orgChart1"/>
    <dgm:cxn modelId="{01D3AEFA-390B-4015-B6AD-92CFF9CE794C}" type="presParOf" srcId="{A66D4F45-866B-48C2-99AB-9E501F035386}" destId="{652DF4C0-11B9-4E8D-B05F-A0FE435E841E}" srcOrd="1" destOrd="0" presId="urn:microsoft.com/office/officeart/2005/8/layout/orgChart1"/>
    <dgm:cxn modelId="{44D97BBD-9C3F-495F-B86B-960B88C5DC1F}" type="presParOf" srcId="{BB733116-DC51-453E-860D-2A115C6FAB3B}" destId="{2E6AE30C-5DF5-454D-B901-CBA2425EFBA6}" srcOrd="1" destOrd="0" presId="urn:microsoft.com/office/officeart/2005/8/layout/orgChart1"/>
    <dgm:cxn modelId="{BFE47F5C-3D4E-47C7-97DF-99373B43FB1E}" type="presParOf" srcId="{2E6AE30C-5DF5-454D-B901-CBA2425EFBA6}" destId="{025F41B8-E0E9-4B23-8BF9-A6D97546BA8A}" srcOrd="0" destOrd="0" presId="urn:microsoft.com/office/officeart/2005/8/layout/orgChart1"/>
    <dgm:cxn modelId="{3F7754A6-6324-4863-9941-72E76BC5A214}" type="presParOf" srcId="{2E6AE30C-5DF5-454D-B901-CBA2425EFBA6}" destId="{19085EC5-4E16-4F48-9A77-03377F4BE1FF}" srcOrd="1" destOrd="0" presId="urn:microsoft.com/office/officeart/2005/8/layout/orgChart1"/>
    <dgm:cxn modelId="{A15935AC-0F39-41A7-9D55-97DC1050AE32}" type="presParOf" srcId="{19085EC5-4E16-4F48-9A77-03377F4BE1FF}" destId="{E73633F3-864C-4FA0-B61A-BA56CCE236E3}" srcOrd="0" destOrd="0" presId="urn:microsoft.com/office/officeart/2005/8/layout/orgChart1"/>
    <dgm:cxn modelId="{E2171EDE-F8AA-4C24-BBB5-36F6BB7A3E96}" type="presParOf" srcId="{E73633F3-864C-4FA0-B61A-BA56CCE236E3}" destId="{808296D2-C451-4583-8CF0-94753D129DAD}" srcOrd="0" destOrd="0" presId="urn:microsoft.com/office/officeart/2005/8/layout/orgChart1"/>
    <dgm:cxn modelId="{1450F23D-48D2-4BF4-B2C0-30D80E005122}" type="presParOf" srcId="{E73633F3-864C-4FA0-B61A-BA56CCE236E3}" destId="{AEADAC9F-DBFD-4FD2-ABE3-077FF6386567}" srcOrd="1" destOrd="0" presId="urn:microsoft.com/office/officeart/2005/8/layout/orgChart1"/>
    <dgm:cxn modelId="{F1E411FA-5F19-4F17-8480-2658DEBFE574}" type="presParOf" srcId="{19085EC5-4E16-4F48-9A77-03377F4BE1FF}" destId="{51109CAA-F0F0-4B93-AA15-2553A31A6EC6}" srcOrd="1" destOrd="0" presId="urn:microsoft.com/office/officeart/2005/8/layout/orgChart1"/>
    <dgm:cxn modelId="{3F006684-F955-462A-8798-3F8D4D8B8443}" type="presParOf" srcId="{51109CAA-F0F0-4B93-AA15-2553A31A6EC6}" destId="{07CE5474-DC3E-40A1-AE5D-F088F52B6C09}" srcOrd="0" destOrd="0" presId="urn:microsoft.com/office/officeart/2005/8/layout/orgChart1"/>
    <dgm:cxn modelId="{CB0ED247-0663-4873-8533-F16E6A127458}" type="presParOf" srcId="{51109CAA-F0F0-4B93-AA15-2553A31A6EC6}" destId="{D063DBCB-B857-484F-909A-33C1A0AE4FD9}" srcOrd="1" destOrd="0" presId="urn:microsoft.com/office/officeart/2005/8/layout/orgChart1"/>
    <dgm:cxn modelId="{F75500F7-1406-469F-91C6-FFD72BEDD0F3}" type="presParOf" srcId="{D063DBCB-B857-484F-909A-33C1A0AE4FD9}" destId="{D7CD42FF-49CC-49EC-95BA-70FDD33FA01E}" srcOrd="0" destOrd="0" presId="urn:microsoft.com/office/officeart/2005/8/layout/orgChart1"/>
    <dgm:cxn modelId="{D3C259D5-9615-49DF-B121-A928F8B80FEA}" type="presParOf" srcId="{D7CD42FF-49CC-49EC-95BA-70FDD33FA01E}" destId="{D5DAE278-A2E6-451C-829C-9E762FCF6BFF}" srcOrd="0" destOrd="0" presId="urn:microsoft.com/office/officeart/2005/8/layout/orgChart1"/>
    <dgm:cxn modelId="{878AEC02-F1B8-4A70-A62A-7306E3AA9469}" type="presParOf" srcId="{D7CD42FF-49CC-49EC-95BA-70FDD33FA01E}" destId="{F61D2A30-3384-4EEC-AD10-3FFDE2BC2C53}" srcOrd="1" destOrd="0" presId="urn:microsoft.com/office/officeart/2005/8/layout/orgChart1"/>
    <dgm:cxn modelId="{B1BE1FA0-9B81-4071-BDC5-23F4A2670D88}" type="presParOf" srcId="{D063DBCB-B857-484F-909A-33C1A0AE4FD9}" destId="{28751494-2723-4D9E-BC10-561F9A8A92F2}" srcOrd="1" destOrd="0" presId="urn:microsoft.com/office/officeart/2005/8/layout/orgChart1"/>
    <dgm:cxn modelId="{B634921F-9A42-433F-B491-B609F8A7D3FE}" type="presParOf" srcId="{28751494-2723-4D9E-BC10-561F9A8A92F2}" destId="{BFF3F43C-5E43-4EDD-9B61-646913E33670}" srcOrd="0" destOrd="0" presId="urn:microsoft.com/office/officeart/2005/8/layout/orgChart1"/>
    <dgm:cxn modelId="{C67E0BC4-5895-4BE4-B194-CDF718D42379}" type="presParOf" srcId="{28751494-2723-4D9E-BC10-561F9A8A92F2}" destId="{8F53140D-A9FA-4A42-B107-2CDC980399A6}" srcOrd="1" destOrd="0" presId="urn:microsoft.com/office/officeart/2005/8/layout/orgChart1"/>
    <dgm:cxn modelId="{8906478E-AAE9-4120-9E07-BA9EB84FD102}" type="presParOf" srcId="{8F53140D-A9FA-4A42-B107-2CDC980399A6}" destId="{498DCA24-E7E4-424B-8BC2-64119BDA076A}" srcOrd="0" destOrd="0" presId="urn:microsoft.com/office/officeart/2005/8/layout/orgChart1"/>
    <dgm:cxn modelId="{205D6659-B911-489F-BC0E-56729EBEEDBB}" type="presParOf" srcId="{498DCA24-E7E4-424B-8BC2-64119BDA076A}" destId="{11BD4956-7F7B-4049-BE01-2C1A442EADC3}" srcOrd="0" destOrd="0" presId="urn:microsoft.com/office/officeart/2005/8/layout/orgChart1"/>
    <dgm:cxn modelId="{B94DA26F-0F63-447E-8FC9-951C19AF9A71}" type="presParOf" srcId="{498DCA24-E7E4-424B-8BC2-64119BDA076A}" destId="{39AA686A-1293-4AE9-9D73-04FE5EC32381}" srcOrd="1" destOrd="0" presId="urn:microsoft.com/office/officeart/2005/8/layout/orgChart1"/>
    <dgm:cxn modelId="{F5A769D2-2367-448F-B345-A0F78C08430F}" type="presParOf" srcId="{8F53140D-A9FA-4A42-B107-2CDC980399A6}" destId="{C57D8B4C-8717-48FC-82F3-7247FB3B944D}" srcOrd="1" destOrd="0" presId="urn:microsoft.com/office/officeart/2005/8/layout/orgChart1"/>
    <dgm:cxn modelId="{01E38A05-644F-49BD-9488-8EF8ED93A3EC}" type="presParOf" srcId="{8F53140D-A9FA-4A42-B107-2CDC980399A6}" destId="{D633E0CA-E8B6-4ED6-BC7C-C05851C355B9}" srcOrd="2" destOrd="0" presId="urn:microsoft.com/office/officeart/2005/8/layout/orgChart1"/>
    <dgm:cxn modelId="{5BEBE9A1-0BC7-468F-8D11-D40A939C377F}" type="presParOf" srcId="{D063DBCB-B857-484F-909A-33C1A0AE4FD9}" destId="{848E5E35-3943-48B5-BC01-B19EA46514FC}" srcOrd="2" destOrd="0" presId="urn:microsoft.com/office/officeart/2005/8/layout/orgChart1"/>
    <dgm:cxn modelId="{FB0CFF3E-3B81-4030-BEEC-9B8DB2DB9EC5}" type="presParOf" srcId="{19085EC5-4E16-4F48-9A77-03377F4BE1FF}" destId="{B1DA6225-2A7A-4231-83D6-60AC31252AFD}" srcOrd="2" destOrd="0" presId="urn:microsoft.com/office/officeart/2005/8/layout/orgChart1"/>
    <dgm:cxn modelId="{0EA91C69-D30E-4B0D-8AE5-0FA3620FF2B2}" type="presParOf" srcId="{BB733116-DC51-453E-860D-2A115C6FAB3B}" destId="{F743D083-7F2C-49F1-A76C-0CF76C72C80B}" srcOrd="2" destOrd="0" presId="urn:microsoft.com/office/officeart/2005/8/layout/orgChart1"/>
    <dgm:cxn modelId="{EAF2E764-E69B-42EA-B38F-BC6F3D4D663D}" type="presParOf" srcId="{A13A8462-FF8A-43A8-8A3F-8DEA9EBD4497}" destId="{DACBC649-4D1E-4DC4-87E1-260B81EE584B}" srcOrd="12" destOrd="0" presId="urn:microsoft.com/office/officeart/2005/8/layout/orgChart1"/>
    <dgm:cxn modelId="{E9AFACDA-CD35-49DA-B733-42C22A1744E7}" type="presParOf" srcId="{A13A8462-FF8A-43A8-8A3F-8DEA9EBD4497}" destId="{E7C11819-F517-4B59-9EA9-8334B00707B6}" srcOrd="13" destOrd="0" presId="urn:microsoft.com/office/officeart/2005/8/layout/orgChart1"/>
    <dgm:cxn modelId="{7C51BF44-F3F7-4DB1-A4F7-0718C8CE0F2B}" type="presParOf" srcId="{E7C11819-F517-4B59-9EA9-8334B00707B6}" destId="{35D324C5-02AB-4A53-A0D3-95C4F5E1191E}" srcOrd="0" destOrd="0" presId="urn:microsoft.com/office/officeart/2005/8/layout/orgChart1"/>
    <dgm:cxn modelId="{3E4ABEBC-F13B-4870-A749-CEA043599ED7}" type="presParOf" srcId="{35D324C5-02AB-4A53-A0D3-95C4F5E1191E}" destId="{5A751DED-0A71-4229-9737-02C577A6A1BF}" srcOrd="0" destOrd="0" presId="urn:microsoft.com/office/officeart/2005/8/layout/orgChart1"/>
    <dgm:cxn modelId="{9423C0FE-2FE7-4899-9D3B-BF34F513188C}" type="presParOf" srcId="{35D324C5-02AB-4A53-A0D3-95C4F5E1191E}" destId="{E71EDCC7-52E0-4418-88E8-649760ACC7BD}" srcOrd="1" destOrd="0" presId="urn:microsoft.com/office/officeart/2005/8/layout/orgChart1"/>
    <dgm:cxn modelId="{900397BA-3411-4BCE-BA8E-CF68FE2AB8E2}" type="presParOf" srcId="{E7C11819-F517-4B59-9EA9-8334B00707B6}" destId="{003DD380-F3F7-4C6B-9901-B6816EA6118C}" srcOrd="1" destOrd="0" presId="urn:microsoft.com/office/officeart/2005/8/layout/orgChart1"/>
    <dgm:cxn modelId="{97436922-080D-42FB-979C-7EB491508604}" type="presParOf" srcId="{003DD380-F3F7-4C6B-9901-B6816EA6118C}" destId="{DA71A12F-E81F-4DD8-BBB6-1D8CE1413795}" srcOrd="0" destOrd="0" presId="urn:microsoft.com/office/officeart/2005/8/layout/orgChart1"/>
    <dgm:cxn modelId="{111C7504-4435-4325-9FB0-2B4EEE9D087F}" type="presParOf" srcId="{003DD380-F3F7-4C6B-9901-B6816EA6118C}" destId="{F96BF654-2185-4A46-A30C-B2E3A98F40B2}" srcOrd="1" destOrd="0" presId="urn:microsoft.com/office/officeart/2005/8/layout/orgChart1"/>
    <dgm:cxn modelId="{F3FA3217-7DE8-4E73-B09B-6F4CCB160075}" type="presParOf" srcId="{F96BF654-2185-4A46-A30C-B2E3A98F40B2}" destId="{A7CC1E1A-BD51-4C42-8198-247E3B16913C}" srcOrd="0" destOrd="0" presId="urn:microsoft.com/office/officeart/2005/8/layout/orgChart1"/>
    <dgm:cxn modelId="{68CBA3D4-45E6-4E5B-8857-0F94B37BA92B}" type="presParOf" srcId="{A7CC1E1A-BD51-4C42-8198-247E3B16913C}" destId="{C92239DE-9A61-47CF-862A-54A7FAF0E325}" srcOrd="0" destOrd="0" presId="urn:microsoft.com/office/officeart/2005/8/layout/orgChart1"/>
    <dgm:cxn modelId="{40735328-D1B7-4F86-AC50-2378FEA4E6EB}" type="presParOf" srcId="{A7CC1E1A-BD51-4C42-8198-247E3B16913C}" destId="{D2A791A0-DF6C-41C9-BE06-A30AF4792B8B}" srcOrd="1" destOrd="0" presId="urn:microsoft.com/office/officeart/2005/8/layout/orgChart1"/>
    <dgm:cxn modelId="{D1C7C5FC-F92B-4050-A279-C081FCEE01E9}" type="presParOf" srcId="{F96BF654-2185-4A46-A30C-B2E3A98F40B2}" destId="{0685A44D-B5B8-42CE-AD0C-44DA9E276219}" srcOrd="1" destOrd="0" presId="urn:microsoft.com/office/officeart/2005/8/layout/orgChart1"/>
    <dgm:cxn modelId="{A3A7990B-C958-4848-A91E-B82262266CE5}" type="presParOf" srcId="{0685A44D-B5B8-42CE-AD0C-44DA9E276219}" destId="{F558F96A-DFA8-4131-869D-841229CABC12}" srcOrd="0" destOrd="0" presId="urn:microsoft.com/office/officeart/2005/8/layout/orgChart1"/>
    <dgm:cxn modelId="{377EFE32-F7BF-4ACB-B247-A7FFBAE954F8}" type="presParOf" srcId="{0685A44D-B5B8-42CE-AD0C-44DA9E276219}" destId="{F632862C-769C-4FBF-953E-2FAF842DD14A}" srcOrd="1" destOrd="0" presId="urn:microsoft.com/office/officeart/2005/8/layout/orgChart1"/>
    <dgm:cxn modelId="{C35C0FB0-516D-4E0E-A8ED-6CCA78E1CCA4}" type="presParOf" srcId="{F632862C-769C-4FBF-953E-2FAF842DD14A}" destId="{6203D512-B2FA-4141-9A4F-664E7D6EDA3E}" srcOrd="0" destOrd="0" presId="urn:microsoft.com/office/officeart/2005/8/layout/orgChart1"/>
    <dgm:cxn modelId="{3C7ED8EA-2404-46C4-A06C-2BD8DAD253D4}" type="presParOf" srcId="{6203D512-B2FA-4141-9A4F-664E7D6EDA3E}" destId="{A66C6089-6D70-42CF-B29D-3F88984C2C1C}" srcOrd="0" destOrd="0" presId="urn:microsoft.com/office/officeart/2005/8/layout/orgChart1"/>
    <dgm:cxn modelId="{DCFC1A8C-B518-4EBD-BAB0-36859604B6DB}" type="presParOf" srcId="{6203D512-B2FA-4141-9A4F-664E7D6EDA3E}" destId="{9C3B8E04-C2D4-41F6-A879-48184014BAF9}" srcOrd="1" destOrd="0" presId="urn:microsoft.com/office/officeart/2005/8/layout/orgChart1"/>
    <dgm:cxn modelId="{52C9D9DF-0ED2-47A8-8BD2-737AD9450F7E}" type="presParOf" srcId="{F632862C-769C-4FBF-953E-2FAF842DD14A}" destId="{00419960-D602-4DE0-A197-385BC71BB23B}" srcOrd="1" destOrd="0" presId="urn:microsoft.com/office/officeart/2005/8/layout/orgChart1"/>
    <dgm:cxn modelId="{672A8E27-3A25-4D12-BBA4-FECE892AA6F1}" type="presParOf" srcId="{00419960-D602-4DE0-A197-385BC71BB23B}" destId="{FDFEDBD5-24E0-41FD-AD53-A7D198E2FD3A}" srcOrd="0" destOrd="0" presId="urn:microsoft.com/office/officeart/2005/8/layout/orgChart1"/>
    <dgm:cxn modelId="{734D6FAB-F517-4498-8FC1-8897B37CC1E2}" type="presParOf" srcId="{00419960-D602-4DE0-A197-385BC71BB23B}" destId="{E64C5CF6-7DD7-4B80-BAF6-7478C75269DC}" srcOrd="1" destOrd="0" presId="urn:microsoft.com/office/officeart/2005/8/layout/orgChart1"/>
    <dgm:cxn modelId="{C79421BA-6E07-402C-A27E-03FBE62C50E7}" type="presParOf" srcId="{E64C5CF6-7DD7-4B80-BAF6-7478C75269DC}" destId="{E4C010B1-C578-4991-8A00-5ABF51643863}" srcOrd="0" destOrd="0" presId="urn:microsoft.com/office/officeart/2005/8/layout/orgChart1"/>
    <dgm:cxn modelId="{09C45FD7-4AF3-4990-950F-56792F12A9C6}" type="presParOf" srcId="{E4C010B1-C578-4991-8A00-5ABF51643863}" destId="{35E458CF-1BEA-4035-A971-DE2CA8047B6E}" srcOrd="0" destOrd="0" presId="urn:microsoft.com/office/officeart/2005/8/layout/orgChart1"/>
    <dgm:cxn modelId="{12C3558C-5515-4624-AEC0-B1A78F21F870}" type="presParOf" srcId="{E4C010B1-C578-4991-8A00-5ABF51643863}" destId="{FAA0452E-4DBF-4C0A-AACB-25C4A12E5C2E}" srcOrd="1" destOrd="0" presId="urn:microsoft.com/office/officeart/2005/8/layout/orgChart1"/>
    <dgm:cxn modelId="{AE65B220-2248-49BD-B618-370C1913398C}" type="presParOf" srcId="{E64C5CF6-7DD7-4B80-BAF6-7478C75269DC}" destId="{F394BD96-D6C2-42F7-ACB2-1050E41D7C4C}" srcOrd="1" destOrd="0" presId="urn:microsoft.com/office/officeart/2005/8/layout/orgChart1"/>
    <dgm:cxn modelId="{728C4875-EC82-4321-89D5-0CDD44D68F94}" type="presParOf" srcId="{E64C5CF6-7DD7-4B80-BAF6-7478C75269DC}" destId="{C061A638-0CA8-4422-9EC3-1E9FE313B779}" srcOrd="2" destOrd="0" presId="urn:microsoft.com/office/officeart/2005/8/layout/orgChart1"/>
    <dgm:cxn modelId="{34DDB962-7954-4CC6-A7E4-6980C2B7D4E7}" type="presParOf" srcId="{F632862C-769C-4FBF-953E-2FAF842DD14A}" destId="{FE9B168E-36F1-4E04-912B-9D09C193D8F4}" srcOrd="2" destOrd="0" presId="urn:microsoft.com/office/officeart/2005/8/layout/orgChart1"/>
    <dgm:cxn modelId="{8E988D07-E7F1-421B-9797-C0F939ABEC6E}" type="presParOf" srcId="{0685A44D-B5B8-42CE-AD0C-44DA9E276219}" destId="{62C82AFD-5E07-4FDC-8DF5-FFFDFB8C209A}" srcOrd="2" destOrd="0" presId="urn:microsoft.com/office/officeart/2005/8/layout/orgChart1"/>
    <dgm:cxn modelId="{9ADFEF84-3F9B-4DE9-A27B-DA55A7BC73DC}" type="presParOf" srcId="{0685A44D-B5B8-42CE-AD0C-44DA9E276219}" destId="{4BE5B564-15D1-436B-9591-0C20F507723F}" srcOrd="3" destOrd="0" presId="urn:microsoft.com/office/officeart/2005/8/layout/orgChart1"/>
    <dgm:cxn modelId="{EE434EF2-B6D9-4E46-BC33-C419E492C5C7}" type="presParOf" srcId="{4BE5B564-15D1-436B-9591-0C20F507723F}" destId="{BCFE355B-6EA4-4C6B-BE24-FB607187CA9D}" srcOrd="0" destOrd="0" presId="urn:microsoft.com/office/officeart/2005/8/layout/orgChart1"/>
    <dgm:cxn modelId="{BEDA20E2-FE6B-4000-BC25-5480B31AFCF4}" type="presParOf" srcId="{BCFE355B-6EA4-4C6B-BE24-FB607187CA9D}" destId="{C02D2599-B863-4BDC-BA8D-5B73DCB4DB6A}" srcOrd="0" destOrd="0" presId="urn:microsoft.com/office/officeart/2005/8/layout/orgChart1"/>
    <dgm:cxn modelId="{F3AC9EB4-9736-4567-8DF3-A23C2EA186B1}" type="presParOf" srcId="{BCFE355B-6EA4-4C6B-BE24-FB607187CA9D}" destId="{3E9E4673-9BC9-45CD-9643-CD070ADF4225}" srcOrd="1" destOrd="0" presId="urn:microsoft.com/office/officeart/2005/8/layout/orgChart1"/>
    <dgm:cxn modelId="{D31F0DA2-7C79-4C7B-BFEB-18373B4F5FF6}" type="presParOf" srcId="{4BE5B564-15D1-436B-9591-0C20F507723F}" destId="{3784A918-2C9D-4737-9345-0FD641CFF604}" srcOrd="1" destOrd="0" presId="urn:microsoft.com/office/officeart/2005/8/layout/orgChart1"/>
    <dgm:cxn modelId="{971BA5E5-1DD5-4544-95BD-3AE92B2AE63D}" type="presParOf" srcId="{3784A918-2C9D-4737-9345-0FD641CFF604}" destId="{A06BA271-8E84-45F2-B8E7-36EEE9FC1CE9}" srcOrd="0" destOrd="0" presId="urn:microsoft.com/office/officeart/2005/8/layout/orgChart1"/>
    <dgm:cxn modelId="{5BBB4687-CD5F-49E3-8A4D-3514EE50C796}" type="presParOf" srcId="{3784A918-2C9D-4737-9345-0FD641CFF604}" destId="{EF45DFF0-D042-4767-8E28-BD67F25CA7F7}" srcOrd="1" destOrd="0" presId="urn:microsoft.com/office/officeart/2005/8/layout/orgChart1"/>
    <dgm:cxn modelId="{CA9D53C6-F761-4954-8CFC-AC6E56793FE0}" type="presParOf" srcId="{EF45DFF0-D042-4767-8E28-BD67F25CA7F7}" destId="{77AF7E2B-60AF-4595-B8E0-8A5BA9D6E27F}" srcOrd="0" destOrd="0" presId="urn:microsoft.com/office/officeart/2005/8/layout/orgChart1"/>
    <dgm:cxn modelId="{538CBEFA-B0B3-4A7E-95D6-363BCFC00AAE}" type="presParOf" srcId="{77AF7E2B-60AF-4595-B8E0-8A5BA9D6E27F}" destId="{0A64B1E6-150B-45CB-921A-F98A208CED3B}" srcOrd="0" destOrd="0" presId="urn:microsoft.com/office/officeart/2005/8/layout/orgChart1"/>
    <dgm:cxn modelId="{124FEC42-51BE-46B0-B9F1-793C4DBAFB4D}" type="presParOf" srcId="{77AF7E2B-60AF-4595-B8E0-8A5BA9D6E27F}" destId="{B84C9246-F770-49C1-A18B-08B7E8154AA2}" srcOrd="1" destOrd="0" presId="urn:microsoft.com/office/officeart/2005/8/layout/orgChart1"/>
    <dgm:cxn modelId="{27FED7D7-BEFC-4046-9927-9490BA3F10DF}" type="presParOf" srcId="{EF45DFF0-D042-4767-8E28-BD67F25CA7F7}" destId="{CBE2D56C-FBD7-401C-8060-B518E30C37A4}" srcOrd="1" destOrd="0" presId="urn:microsoft.com/office/officeart/2005/8/layout/orgChart1"/>
    <dgm:cxn modelId="{F7D5E2F8-733C-4F77-904F-6D026F77A057}" type="presParOf" srcId="{EF45DFF0-D042-4767-8E28-BD67F25CA7F7}" destId="{8FB9509A-3416-4944-8CA1-890B64E8ECEA}" srcOrd="2" destOrd="0" presId="urn:microsoft.com/office/officeart/2005/8/layout/orgChart1"/>
    <dgm:cxn modelId="{7620FAD8-D1B2-42CB-A08E-92B67DB9B7D6}" type="presParOf" srcId="{4BE5B564-15D1-436B-9591-0C20F507723F}" destId="{13920172-58FB-41E2-9D19-1628504C9903}" srcOrd="2" destOrd="0" presId="urn:microsoft.com/office/officeart/2005/8/layout/orgChart1"/>
    <dgm:cxn modelId="{439B9254-4394-4605-B322-8378E45B1881}" type="presParOf" srcId="{F96BF654-2185-4A46-A30C-B2E3A98F40B2}" destId="{5009B3F2-7016-4D33-8EBF-B007D2134160}" srcOrd="2" destOrd="0" presId="urn:microsoft.com/office/officeart/2005/8/layout/orgChart1"/>
    <dgm:cxn modelId="{6A0E584A-2154-4E5D-81B9-F851CFC6656B}" type="presParOf" srcId="{E7C11819-F517-4B59-9EA9-8334B00707B6}" destId="{A1E45BB5-0A57-42FC-AAF4-D7A62FC941BE}" srcOrd="2" destOrd="0" presId="urn:microsoft.com/office/officeart/2005/8/layout/orgChart1"/>
    <dgm:cxn modelId="{A0E44C6B-DD3D-4AE4-8FCF-9349F01773BD}" type="presParOf" srcId="{7A2D38F2-464B-4BF6-B620-0B7D15AC811F}" destId="{6F9D27F8-9EBE-4349-B5CA-D10D6EC9D2EA}" srcOrd="2" destOrd="0" presId="urn:microsoft.com/office/officeart/2005/8/layout/orgChart1"/>
    <dgm:cxn modelId="{1961D12A-25D7-4461-935E-B692CDA3E0AB}" type="presParOf" srcId="{6F9D27F8-9EBE-4349-B5CA-D10D6EC9D2EA}" destId="{AED5D723-8BE2-4089-AEA5-002DB176EBEF}" srcOrd="0" destOrd="0" presId="urn:microsoft.com/office/officeart/2005/8/layout/orgChart1"/>
    <dgm:cxn modelId="{14DA539C-F23F-4F20-84C8-3D5306E0B8D9}" type="presParOf" srcId="{6F9D27F8-9EBE-4349-B5CA-D10D6EC9D2EA}" destId="{0917F1DE-AD15-4F20-AACA-15B8D84B540E}" srcOrd="1" destOrd="0" presId="urn:microsoft.com/office/officeart/2005/8/layout/orgChart1"/>
    <dgm:cxn modelId="{5C29B704-D40D-41C7-BE90-6A69E7F2D1EB}" type="presParOf" srcId="{0917F1DE-AD15-4F20-AACA-15B8D84B540E}" destId="{18D52991-9AE2-48F0-9924-130BF497A86A}" srcOrd="0" destOrd="0" presId="urn:microsoft.com/office/officeart/2005/8/layout/orgChart1"/>
    <dgm:cxn modelId="{08786FA7-CA4A-4F37-9303-294BFC2BDE43}" type="presParOf" srcId="{18D52991-9AE2-48F0-9924-130BF497A86A}" destId="{487AD5DF-8C8A-4627-9235-F017CEBF6F87}" srcOrd="0" destOrd="0" presId="urn:microsoft.com/office/officeart/2005/8/layout/orgChart1"/>
    <dgm:cxn modelId="{208D7998-35C1-4FEE-B0BB-3A7DDC46A3A5}" type="presParOf" srcId="{18D52991-9AE2-48F0-9924-130BF497A86A}" destId="{8376354B-D3B3-45FF-85C5-AE5893ECCCCF}" srcOrd="1" destOrd="0" presId="urn:microsoft.com/office/officeart/2005/8/layout/orgChart1"/>
    <dgm:cxn modelId="{A2EEC89D-44BE-44F4-8055-B0658BB97ABF}" type="presParOf" srcId="{0917F1DE-AD15-4F20-AACA-15B8D84B540E}" destId="{E528B33A-D771-4255-81E5-48F24E056D64}" srcOrd="1" destOrd="0" presId="urn:microsoft.com/office/officeart/2005/8/layout/orgChart1"/>
    <dgm:cxn modelId="{49DC24EB-4DAB-44D9-A96A-083906EE4EB3}" type="presParOf" srcId="{0917F1DE-AD15-4F20-AACA-15B8D84B540E}" destId="{80762EE3-74EF-423F-9D39-16B9A0A61635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ED5D723-8BE2-4089-AEA5-002DB176EBEF}">
      <dsp:nvSpPr>
        <dsp:cNvPr id="0" name=""/>
        <dsp:cNvSpPr/>
      </dsp:nvSpPr>
      <dsp:spPr>
        <a:xfrm>
          <a:off x="3994160" y="1434685"/>
          <a:ext cx="111451" cy="334730"/>
        </a:xfrm>
        <a:custGeom>
          <a:avLst/>
          <a:gdLst/>
          <a:ahLst/>
          <a:cxnLst/>
          <a:rect l="0" t="0" r="0" b="0"/>
          <a:pathLst>
            <a:path>
              <a:moveTo>
                <a:pt x="111451" y="0"/>
              </a:moveTo>
              <a:lnTo>
                <a:pt x="111451" y="334730"/>
              </a:lnTo>
              <a:lnTo>
                <a:pt x="0" y="33473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6BA271-8E84-45F2-B8E7-36EEE9FC1CE9}">
      <dsp:nvSpPr>
        <dsp:cNvPr id="0" name=""/>
        <dsp:cNvSpPr/>
      </dsp:nvSpPr>
      <dsp:spPr>
        <a:xfrm>
          <a:off x="7922107" y="3500622"/>
          <a:ext cx="109109" cy="3346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4602"/>
              </a:lnTo>
              <a:lnTo>
                <a:pt x="109109" y="334602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C82AFD-5E07-4FDC-8DF5-FFFDFB8C209A}">
      <dsp:nvSpPr>
        <dsp:cNvPr id="0" name=""/>
        <dsp:cNvSpPr/>
      </dsp:nvSpPr>
      <dsp:spPr>
        <a:xfrm>
          <a:off x="7772990" y="2984169"/>
          <a:ext cx="440075" cy="1527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6376"/>
              </a:lnTo>
              <a:lnTo>
                <a:pt x="440075" y="76376"/>
              </a:lnTo>
              <a:lnTo>
                <a:pt x="440075" y="152753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FEDBD5-24E0-41FD-AD53-A7D198E2FD3A}">
      <dsp:nvSpPr>
        <dsp:cNvPr id="0" name=""/>
        <dsp:cNvSpPr/>
      </dsp:nvSpPr>
      <dsp:spPr>
        <a:xfrm>
          <a:off x="7041956" y="3500622"/>
          <a:ext cx="109109" cy="3346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4602"/>
              </a:lnTo>
              <a:lnTo>
                <a:pt x="109109" y="334602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58F96A-DFA8-4131-869D-841229CABC12}">
      <dsp:nvSpPr>
        <dsp:cNvPr id="0" name=""/>
        <dsp:cNvSpPr/>
      </dsp:nvSpPr>
      <dsp:spPr>
        <a:xfrm>
          <a:off x="7332915" y="2984169"/>
          <a:ext cx="440075" cy="152753"/>
        </a:xfrm>
        <a:custGeom>
          <a:avLst/>
          <a:gdLst/>
          <a:ahLst/>
          <a:cxnLst/>
          <a:rect l="0" t="0" r="0" b="0"/>
          <a:pathLst>
            <a:path>
              <a:moveTo>
                <a:pt x="440075" y="0"/>
              </a:moveTo>
              <a:lnTo>
                <a:pt x="440075" y="76376"/>
              </a:lnTo>
              <a:lnTo>
                <a:pt x="0" y="76376"/>
              </a:lnTo>
              <a:lnTo>
                <a:pt x="0" y="152753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71A12F-E81F-4DD8-BBB6-1D8CE1413795}">
      <dsp:nvSpPr>
        <dsp:cNvPr id="0" name=""/>
        <dsp:cNvSpPr/>
      </dsp:nvSpPr>
      <dsp:spPr>
        <a:xfrm>
          <a:off x="7727270" y="2467717"/>
          <a:ext cx="91440" cy="15275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5275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CBC649-4D1E-4DC4-87E1-260B81EE584B}">
      <dsp:nvSpPr>
        <dsp:cNvPr id="0" name=""/>
        <dsp:cNvSpPr/>
      </dsp:nvSpPr>
      <dsp:spPr>
        <a:xfrm>
          <a:off x="4105612" y="1434685"/>
          <a:ext cx="3667377" cy="6693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92956"/>
              </a:lnTo>
              <a:lnTo>
                <a:pt x="3667377" y="592956"/>
              </a:lnTo>
              <a:lnTo>
                <a:pt x="3667377" y="66933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F3F43C-5E43-4EDD-9B61-646913E33670}">
      <dsp:nvSpPr>
        <dsp:cNvPr id="0" name=""/>
        <dsp:cNvSpPr/>
      </dsp:nvSpPr>
      <dsp:spPr>
        <a:xfrm>
          <a:off x="6161805" y="3500622"/>
          <a:ext cx="109109" cy="3346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4602"/>
              </a:lnTo>
              <a:lnTo>
                <a:pt x="109109" y="334602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CE5474-DC3E-40A1-AE5D-F088F52B6C09}">
      <dsp:nvSpPr>
        <dsp:cNvPr id="0" name=""/>
        <dsp:cNvSpPr/>
      </dsp:nvSpPr>
      <dsp:spPr>
        <a:xfrm>
          <a:off x="6407044" y="2984169"/>
          <a:ext cx="91440" cy="15275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52753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5F41B8-E0E9-4B23-8BF9-A6D97546BA8A}">
      <dsp:nvSpPr>
        <dsp:cNvPr id="0" name=""/>
        <dsp:cNvSpPr/>
      </dsp:nvSpPr>
      <dsp:spPr>
        <a:xfrm>
          <a:off x="6407044" y="2467717"/>
          <a:ext cx="91440" cy="15275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5275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1C6B5F-B56E-4FDC-9496-1FE42B3CF066}">
      <dsp:nvSpPr>
        <dsp:cNvPr id="0" name=""/>
        <dsp:cNvSpPr/>
      </dsp:nvSpPr>
      <dsp:spPr>
        <a:xfrm>
          <a:off x="4105612" y="1434685"/>
          <a:ext cx="2347151" cy="6693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92956"/>
              </a:lnTo>
              <a:lnTo>
                <a:pt x="2347151" y="592956"/>
              </a:lnTo>
              <a:lnTo>
                <a:pt x="2347151" y="66933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5BAC03-463C-450B-8A8B-EAF93B2F3D98}">
      <dsp:nvSpPr>
        <dsp:cNvPr id="0" name=""/>
        <dsp:cNvSpPr/>
      </dsp:nvSpPr>
      <dsp:spPr>
        <a:xfrm>
          <a:off x="5450516" y="3500622"/>
          <a:ext cx="91440" cy="334602"/>
        </a:xfrm>
        <a:custGeom>
          <a:avLst/>
          <a:gdLst/>
          <a:ahLst/>
          <a:cxnLst/>
          <a:rect l="0" t="0" r="0" b="0"/>
          <a:pathLst>
            <a:path>
              <a:moveTo>
                <a:pt x="122096" y="0"/>
              </a:moveTo>
              <a:lnTo>
                <a:pt x="122096" y="334602"/>
              </a:lnTo>
              <a:lnTo>
                <a:pt x="45720" y="334602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D4D43D-461D-4536-BE9D-9987B22CBD14}">
      <dsp:nvSpPr>
        <dsp:cNvPr id="0" name=""/>
        <dsp:cNvSpPr/>
      </dsp:nvSpPr>
      <dsp:spPr>
        <a:xfrm>
          <a:off x="5572613" y="3500622"/>
          <a:ext cx="109109" cy="8510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1055"/>
              </a:lnTo>
              <a:lnTo>
                <a:pt x="109109" y="851055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57118D5-2EBC-4B6F-B190-CF4669AE0340}">
      <dsp:nvSpPr>
        <dsp:cNvPr id="0" name=""/>
        <dsp:cNvSpPr/>
      </dsp:nvSpPr>
      <dsp:spPr>
        <a:xfrm>
          <a:off x="5526893" y="2984169"/>
          <a:ext cx="91440" cy="15275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52753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7EC068-6EF2-4D92-A83A-929B6EEDD190}">
      <dsp:nvSpPr>
        <dsp:cNvPr id="0" name=""/>
        <dsp:cNvSpPr/>
      </dsp:nvSpPr>
      <dsp:spPr>
        <a:xfrm>
          <a:off x="5526893" y="2467717"/>
          <a:ext cx="91440" cy="152753"/>
        </a:xfrm>
        <a:custGeom>
          <a:avLst/>
          <a:gdLst/>
          <a:ahLst/>
          <a:cxnLst/>
          <a:rect l="0" t="0" r="0" b="0"/>
          <a:pathLst>
            <a:path>
              <a:moveTo>
                <a:pt x="45727" y="0"/>
              </a:moveTo>
              <a:lnTo>
                <a:pt x="45727" y="76376"/>
              </a:lnTo>
              <a:lnTo>
                <a:pt x="45720" y="76376"/>
              </a:lnTo>
              <a:lnTo>
                <a:pt x="45720" y="15275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64BB4D-CDB4-492C-A966-70B6EC814662}">
      <dsp:nvSpPr>
        <dsp:cNvPr id="0" name=""/>
        <dsp:cNvSpPr/>
      </dsp:nvSpPr>
      <dsp:spPr>
        <a:xfrm>
          <a:off x="4105612" y="1434685"/>
          <a:ext cx="1467007" cy="6693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92956"/>
              </a:lnTo>
              <a:lnTo>
                <a:pt x="1467007" y="592956"/>
              </a:lnTo>
              <a:lnTo>
                <a:pt x="1467007" y="66933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311FE0-1CAB-4C21-B09C-59EB7BDBFF2A}">
      <dsp:nvSpPr>
        <dsp:cNvPr id="0" name=""/>
        <dsp:cNvSpPr/>
      </dsp:nvSpPr>
      <dsp:spPr>
        <a:xfrm>
          <a:off x="3779578" y="3500622"/>
          <a:ext cx="109109" cy="3346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4602"/>
              </a:lnTo>
              <a:lnTo>
                <a:pt x="109109" y="334602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F0D4C7-DA6D-4105-AD5C-05BE822C69D0}">
      <dsp:nvSpPr>
        <dsp:cNvPr id="0" name=""/>
        <dsp:cNvSpPr/>
      </dsp:nvSpPr>
      <dsp:spPr>
        <a:xfrm>
          <a:off x="4024817" y="2984169"/>
          <a:ext cx="91440" cy="15275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52753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E1C94B-07B3-4B21-A3DE-7F3DD8CBE62F}">
      <dsp:nvSpPr>
        <dsp:cNvPr id="0" name=""/>
        <dsp:cNvSpPr/>
      </dsp:nvSpPr>
      <dsp:spPr>
        <a:xfrm>
          <a:off x="4024817" y="2467717"/>
          <a:ext cx="91440" cy="15275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5275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B59938-49FC-45DA-A526-C8F33747C095}">
      <dsp:nvSpPr>
        <dsp:cNvPr id="0" name=""/>
        <dsp:cNvSpPr/>
      </dsp:nvSpPr>
      <dsp:spPr>
        <a:xfrm>
          <a:off x="4024817" y="1434685"/>
          <a:ext cx="91440" cy="669332"/>
        </a:xfrm>
        <a:custGeom>
          <a:avLst/>
          <a:gdLst/>
          <a:ahLst/>
          <a:cxnLst/>
          <a:rect l="0" t="0" r="0" b="0"/>
          <a:pathLst>
            <a:path>
              <a:moveTo>
                <a:pt x="80795" y="0"/>
              </a:moveTo>
              <a:lnTo>
                <a:pt x="80795" y="592956"/>
              </a:lnTo>
              <a:lnTo>
                <a:pt x="45720" y="592956"/>
              </a:lnTo>
              <a:lnTo>
                <a:pt x="45720" y="66933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73B192-1748-4A93-B1BF-E321D12825BC}">
      <dsp:nvSpPr>
        <dsp:cNvPr id="0" name=""/>
        <dsp:cNvSpPr/>
      </dsp:nvSpPr>
      <dsp:spPr>
        <a:xfrm>
          <a:off x="2717578" y="2467717"/>
          <a:ext cx="109109" cy="3346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4602"/>
              </a:lnTo>
              <a:lnTo>
                <a:pt x="109109" y="334602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8B74ECD-B6AE-43E8-96A4-AB145740E797}">
      <dsp:nvSpPr>
        <dsp:cNvPr id="0" name=""/>
        <dsp:cNvSpPr/>
      </dsp:nvSpPr>
      <dsp:spPr>
        <a:xfrm>
          <a:off x="3008537" y="1434685"/>
          <a:ext cx="1097075" cy="669332"/>
        </a:xfrm>
        <a:custGeom>
          <a:avLst/>
          <a:gdLst/>
          <a:ahLst/>
          <a:cxnLst/>
          <a:rect l="0" t="0" r="0" b="0"/>
          <a:pathLst>
            <a:path>
              <a:moveTo>
                <a:pt x="1097075" y="0"/>
              </a:moveTo>
              <a:lnTo>
                <a:pt x="1097075" y="592956"/>
              </a:lnTo>
              <a:lnTo>
                <a:pt x="0" y="592956"/>
              </a:lnTo>
              <a:lnTo>
                <a:pt x="0" y="66933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2C3957-F0C4-4095-8EC1-0016D5D6DFF1}">
      <dsp:nvSpPr>
        <dsp:cNvPr id="0" name=""/>
        <dsp:cNvSpPr/>
      </dsp:nvSpPr>
      <dsp:spPr>
        <a:xfrm>
          <a:off x="1870160" y="2467717"/>
          <a:ext cx="440075" cy="1527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6376"/>
              </a:lnTo>
              <a:lnTo>
                <a:pt x="440075" y="76376"/>
              </a:lnTo>
              <a:lnTo>
                <a:pt x="440075" y="15275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6EADBC-C7B2-47F4-8958-4F8E47D45759}">
      <dsp:nvSpPr>
        <dsp:cNvPr id="0" name=""/>
        <dsp:cNvSpPr/>
      </dsp:nvSpPr>
      <dsp:spPr>
        <a:xfrm>
          <a:off x="1139125" y="3500622"/>
          <a:ext cx="109109" cy="3346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4602"/>
              </a:lnTo>
              <a:lnTo>
                <a:pt x="109109" y="334602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94CF2E-59DF-4DC5-B7EC-018C7C0EDD5F}">
      <dsp:nvSpPr>
        <dsp:cNvPr id="0" name=""/>
        <dsp:cNvSpPr/>
      </dsp:nvSpPr>
      <dsp:spPr>
        <a:xfrm>
          <a:off x="1384364" y="2984169"/>
          <a:ext cx="91440" cy="15275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52753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E34AC7-C334-42EA-9870-622BE55F3D41}">
      <dsp:nvSpPr>
        <dsp:cNvPr id="0" name=""/>
        <dsp:cNvSpPr/>
      </dsp:nvSpPr>
      <dsp:spPr>
        <a:xfrm>
          <a:off x="1430084" y="2467717"/>
          <a:ext cx="440075" cy="152753"/>
        </a:xfrm>
        <a:custGeom>
          <a:avLst/>
          <a:gdLst/>
          <a:ahLst/>
          <a:cxnLst/>
          <a:rect l="0" t="0" r="0" b="0"/>
          <a:pathLst>
            <a:path>
              <a:moveTo>
                <a:pt x="440075" y="0"/>
              </a:moveTo>
              <a:lnTo>
                <a:pt x="440075" y="76376"/>
              </a:lnTo>
              <a:lnTo>
                <a:pt x="0" y="76376"/>
              </a:lnTo>
              <a:lnTo>
                <a:pt x="0" y="15275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30EABB-2B39-44A2-812F-1F7BCDADC3B1}">
      <dsp:nvSpPr>
        <dsp:cNvPr id="0" name=""/>
        <dsp:cNvSpPr/>
      </dsp:nvSpPr>
      <dsp:spPr>
        <a:xfrm>
          <a:off x="1870160" y="1434685"/>
          <a:ext cx="2235452" cy="669332"/>
        </a:xfrm>
        <a:custGeom>
          <a:avLst/>
          <a:gdLst/>
          <a:ahLst/>
          <a:cxnLst/>
          <a:rect l="0" t="0" r="0" b="0"/>
          <a:pathLst>
            <a:path>
              <a:moveTo>
                <a:pt x="2235452" y="0"/>
              </a:moveTo>
              <a:lnTo>
                <a:pt x="2235452" y="592956"/>
              </a:lnTo>
              <a:lnTo>
                <a:pt x="0" y="592956"/>
              </a:lnTo>
              <a:lnTo>
                <a:pt x="0" y="66933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782315-A109-4AA7-8747-FD01B4BF29B3}">
      <dsp:nvSpPr>
        <dsp:cNvPr id="0" name=""/>
        <dsp:cNvSpPr/>
      </dsp:nvSpPr>
      <dsp:spPr>
        <a:xfrm>
          <a:off x="77125" y="2984169"/>
          <a:ext cx="109109" cy="3346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4602"/>
              </a:lnTo>
              <a:lnTo>
                <a:pt x="109109" y="334602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42443E-0C2B-43FD-AE7B-3F8AFFA9918E}">
      <dsp:nvSpPr>
        <dsp:cNvPr id="0" name=""/>
        <dsp:cNvSpPr/>
      </dsp:nvSpPr>
      <dsp:spPr>
        <a:xfrm>
          <a:off x="322364" y="2467717"/>
          <a:ext cx="91440" cy="15275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52753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E513B5-6A56-4EA0-B651-AB64A04DC523}">
      <dsp:nvSpPr>
        <dsp:cNvPr id="0" name=""/>
        <dsp:cNvSpPr/>
      </dsp:nvSpPr>
      <dsp:spPr>
        <a:xfrm>
          <a:off x="368084" y="1434685"/>
          <a:ext cx="3737528" cy="669332"/>
        </a:xfrm>
        <a:custGeom>
          <a:avLst/>
          <a:gdLst/>
          <a:ahLst/>
          <a:cxnLst/>
          <a:rect l="0" t="0" r="0" b="0"/>
          <a:pathLst>
            <a:path>
              <a:moveTo>
                <a:pt x="3737528" y="0"/>
              </a:moveTo>
              <a:lnTo>
                <a:pt x="3737528" y="592956"/>
              </a:lnTo>
              <a:lnTo>
                <a:pt x="0" y="592956"/>
              </a:lnTo>
              <a:lnTo>
                <a:pt x="0" y="66933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D11462-E468-4658-AFB5-25CEC9DEB619}">
      <dsp:nvSpPr>
        <dsp:cNvPr id="0" name=""/>
        <dsp:cNvSpPr/>
      </dsp:nvSpPr>
      <dsp:spPr>
        <a:xfrm>
          <a:off x="3741913" y="1070987"/>
          <a:ext cx="727397" cy="363698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3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3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3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GERENTE GENERAL</a:t>
          </a:r>
        </a:p>
      </dsp:txBody>
      <dsp:txXfrm>
        <a:off x="3741913" y="1070987"/>
        <a:ext cx="727397" cy="363698"/>
      </dsp:txXfrm>
    </dsp:sp>
    <dsp:sp modelId="{DF0CEA73-FA49-4269-BD07-8733FCB515D0}">
      <dsp:nvSpPr>
        <dsp:cNvPr id="0" name=""/>
        <dsp:cNvSpPr/>
      </dsp:nvSpPr>
      <dsp:spPr>
        <a:xfrm>
          <a:off x="4385" y="2104018"/>
          <a:ext cx="727397" cy="36369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5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5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DPTO. VENTAS</a:t>
          </a:r>
        </a:p>
      </dsp:txBody>
      <dsp:txXfrm>
        <a:off x="4385" y="2104018"/>
        <a:ext cx="727397" cy="363698"/>
      </dsp:txXfrm>
    </dsp:sp>
    <dsp:sp modelId="{9438F0D6-C137-4934-97B6-C7928FC2CEE0}">
      <dsp:nvSpPr>
        <dsp:cNvPr id="0" name=""/>
        <dsp:cNvSpPr/>
      </dsp:nvSpPr>
      <dsp:spPr>
        <a:xfrm>
          <a:off x="4385" y="2620471"/>
          <a:ext cx="727397" cy="36369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6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6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6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JEFE DE  MARKETING Y VENTAS</a:t>
          </a:r>
        </a:p>
      </dsp:txBody>
      <dsp:txXfrm>
        <a:off x="4385" y="2620471"/>
        <a:ext cx="727397" cy="363698"/>
      </dsp:txXfrm>
    </dsp:sp>
    <dsp:sp modelId="{42F8F140-1E24-4680-B369-D5501D838A8B}">
      <dsp:nvSpPr>
        <dsp:cNvPr id="0" name=""/>
        <dsp:cNvSpPr/>
      </dsp:nvSpPr>
      <dsp:spPr>
        <a:xfrm>
          <a:off x="186235" y="3136923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 dirty="0"/>
            <a:t>VENDEDORES</a:t>
          </a:r>
        </a:p>
      </dsp:txBody>
      <dsp:txXfrm>
        <a:off x="186235" y="3136923"/>
        <a:ext cx="727397" cy="363698"/>
      </dsp:txXfrm>
    </dsp:sp>
    <dsp:sp modelId="{C58695AF-A1AB-4047-A970-1FDE1467EFAC}">
      <dsp:nvSpPr>
        <dsp:cNvPr id="0" name=""/>
        <dsp:cNvSpPr/>
      </dsp:nvSpPr>
      <dsp:spPr>
        <a:xfrm>
          <a:off x="1506461" y="2104018"/>
          <a:ext cx="727397" cy="36369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5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5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DPTO. FINANCIERO Y TALENTO HUMANO</a:t>
          </a:r>
        </a:p>
      </dsp:txBody>
      <dsp:txXfrm>
        <a:off x="1506461" y="2104018"/>
        <a:ext cx="727397" cy="363698"/>
      </dsp:txXfrm>
    </dsp:sp>
    <dsp:sp modelId="{6E502500-AD0B-4F3B-983B-B9E5968E9676}">
      <dsp:nvSpPr>
        <dsp:cNvPr id="0" name=""/>
        <dsp:cNvSpPr/>
      </dsp:nvSpPr>
      <dsp:spPr>
        <a:xfrm>
          <a:off x="1066386" y="2620471"/>
          <a:ext cx="727397" cy="36369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6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6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6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JEFE FINANCIERO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(CONTADOR)</a:t>
          </a:r>
        </a:p>
      </dsp:txBody>
      <dsp:txXfrm>
        <a:off x="1066386" y="2620471"/>
        <a:ext cx="727397" cy="363698"/>
      </dsp:txXfrm>
    </dsp:sp>
    <dsp:sp modelId="{0A2CF151-EF04-49E0-B284-95939AC9B800}">
      <dsp:nvSpPr>
        <dsp:cNvPr id="0" name=""/>
        <dsp:cNvSpPr/>
      </dsp:nvSpPr>
      <dsp:spPr>
        <a:xfrm>
          <a:off x="1066386" y="3136923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ASISTENTE CONTABLE</a:t>
          </a:r>
        </a:p>
      </dsp:txBody>
      <dsp:txXfrm>
        <a:off x="1066386" y="3136923"/>
        <a:ext cx="727397" cy="363698"/>
      </dsp:txXfrm>
    </dsp:sp>
    <dsp:sp modelId="{70D44F16-4A1B-4AD4-ABF6-3FCF805C44E6}">
      <dsp:nvSpPr>
        <dsp:cNvPr id="0" name=""/>
        <dsp:cNvSpPr/>
      </dsp:nvSpPr>
      <dsp:spPr>
        <a:xfrm>
          <a:off x="1248235" y="3653375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ADQUISICCIONES Y BODEGA</a:t>
          </a:r>
        </a:p>
      </dsp:txBody>
      <dsp:txXfrm>
        <a:off x="1248235" y="3653375"/>
        <a:ext cx="727397" cy="363698"/>
      </dsp:txXfrm>
    </dsp:sp>
    <dsp:sp modelId="{A1DE41F9-0ED0-48D1-81FE-07C8B5529DE2}">
      <dsp:nvSpPr>
        <dsp:cNvPr id="0" name=""/>
        <dsp:cNvSpPr/>
      </dsp:nvSpPr>
      <dsp:spPr>
        <a:xfrm>
          <a:off x="1946536" y="2620471"/>
          <a:ext cx="727397" cy="36369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6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6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6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JEFE DE TALENTO HUMANO</a:t>
          </a:r>
        </a:p>
      </dsp:txBody>
      <dsp:txXfrm>
        <a:off x="1946536" y="2620471"/>
        <a:ext cx="727397" cy="363698"/>
      </dsp:txXfrm>
    </dsp:sp>
    <dsp:sp modelId="{20C06011-5FD2-473D-A683-448ACCFEEC50}">
      <dsp:nvSpPr>
        <dsp:cNvPr id="0" name=""/>
        <dsp:cNvSpPr/>
      </dsp:nvSpPr>
      <dsp:spPr>
        <a:xfrm>
          <a:off x="2644838" y="2104018"/>
          <a:ext cx="727397" cy="36369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5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5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DPTO. RESERVAS</a:t>
          </a:r>
        </a:p>
      </dsp:txBody>
      <dsp:txXfrm>
        <a:off x="2644838" y="2104018"/>
        <a:ext cx="727397" cy="363698"/>
      </dsp:txXfrm>
    </dsp:sp>
    <dsp:sp modelId="{219A5DAE-5D17-404C-851C-42DFD7B0D301}">
      <dsp:nvSpPr>
        <dsp:cNvPr id="0" name=""/>
        <dsp:cNvSpPr/>
      </dsp:nvSpPr>
      <dsp:spPr>
        <a:xfrm>
          <a:off x="2826687" y="2620471"/>
          <a:ext cx="727397" cy="36369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6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6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6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JEFE DE RESERVAS</a:t>
          </a:r>
        </a:p>
      </dsp:txBody>
      <dsp:txXfrm>
        <a:off x="2826687" y="2620471"/>
        <a:ext cx="727397" cy="363698"/>
      </dsp:txXfrm>
    </dsp:sp>
    <dsp:sp modelId="{93003432-D895-4B66-A105-1570E511C4A5}">
      <dsp:nvSpPr>
        <dsp:cNvPr id="0" name=""/>
        <dsp:cNvSpPr/>
      </dsp:nvSpPr>
      <dsp:spPr>
        <a:xfrm>
          <a:off x="3706838" y="2104018"/>
          <a:ext cx="727397" cy="36369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5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5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DPTO. MANTENIMIENTO Y SEGURIDAD</a:t>
          </a:r>
        </a:p>
      </dsp:txBody>
      <dsp:txXfrm>
        <a:off x="3706838" y="2104018"/>
        <a:ext cx="727397" cy="363698"/>
      </dsp:txXfrm>
    </dsp:sp>
    <dsp:sp modelId="{E3B71B20-846F-4C3A-B5BD-C437958D5C5B}">
      <dsp:nvSpPr>
        <dsp:cNvPr id="0" name=""/>
        <dsp:cNvSpPr/>
      </dsp:nvSpPr>
      <dsp:spPr>
        <a:xfrm>
          <a:off x="3706838" y="2620471"/>
          <a:ext cx="727397" cy="36369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6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6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6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 dirty="0"/>
            <a:t>JEFE DE MANTENIMIENTO Y SEGURIDAD</a:t>
          </a:r>
        </a:p>
      </dsp:txBody>
      <dsp:txXfrm>
        <a:off x="3706838" y="2620471"/>
        <a:ext cx="727397" cy="363698"/>
      </dsp:txXfrm>
    </dsp:sp>
    <dsp:sp modelId="{CA20265E-7420-43B1-8216-7A937CFA7622}">
      <dsp:nvSpPr>
        <dsp:cNvPr id="0" name=""/>
        <dsp:cNvSpPr/>
      </dsp:nvSpPr>
      <dsp:spPr>
        <a:xfrm>
          <a:off x="3706838" y="3136923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SUPERVISOR DE MANTENIMIENTO</a:t>
          </a:r>
        </a:p>
      </dsp:txBody>
      <dsp:txXfrm>
        <a:off x="3706838" y="3136923"/>
        <a:ext cx="727397" cy="363698"/>
      </dsp:txXfrm>
    </dsp:sp>
    <dsp:sp modelId="{4C52FEA8-01A4-412B-9400-30E3A2E1876C}">
      <dsp:nvSpPr>
        <dsp:cNvPr id="0" name=""/>
        <dsp:cNvSpPr/>
      </dsp:nvSpPr>
      <dsp:spPr>
        <a:xfrm>
          <a:off x="3888688" y="3653375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OPERADORES DE MANTENIMIENTO</a:t>
          </a:r>
        </a:p>
      </dsp:txBody>
      <dsp:txXfrm>
        <a:off x="3888688" y="3653375"/>
        <a:ext cx="727397" cy="363698"/>
      </dsp:txXfrm>
    </dsp:sp>
    <dsp:sp modelId="{2AEF5969-8582-4A94-A775-B680CBB5BB12}">
      <dsp:nvSpPr>
        <dsp:cNvPr id="0" name=""/>
        <dsp:cNvSpPr/>
      </dsp:nvSpPr>
      <dsp:spPr>
        <a:xfrm>
          <a:off x="5208921" y="2104018"/>
          <a:ext cx="727397" cy="36369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5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5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RECEPCIÓN </a:t>
          </a:r>
        </a:p>
      </dsp:txBody>
      <dsp:txXfrm>
        <a:off x="5208921" y="2104018"/>
        <a:ext cx="727397" cy="363698"/>
      </dsp:txXfrm>
    </dsp:sp>
    <dsp:sp modelId="{D7693781-9E3C-43D7-A4D6-6B9EB42CE521}">
      <dsp:nvSpPr>
        <dsp:cNvPr id="0" name=""/>
        <dsp:cNvSpPr/>
      </dsp:nvSpPr>
      <dsp:spPr>
        <a:xfrm>
          <a:off x="5208914" y="2620471"/>
          <a:ext cx="727397" cy="36369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6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6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6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JEFE DE RECEPCIÓN</a:t>
          </a:r>
        </a:p>
      </dsp:txBody>
      <dsp:txXfrm>
        <a:off x="5208914" y="2620471"/>
        <a:ext cx="727397" cy="363698"/>
      </dsp:txXfrm>
    </dsp:sp>
    <dsp:sp modelId="{76A33E35-5354-444C-AFA2-565C279D9D29}">
      <dsp:nvSpPr>
        <dsp:cNvPr id="0" name=""/>
        <dsp:cNvSpPr/>
      </dsp:nvSpPr>
      <dsp:spPr>
        <a:xfrm>
          <a:off x="5208914" y="3136923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SUPERVISOR DE RECEPCIÓN</a:t>
          </a:r>
        </a:p>
      </dsp:txBody>
      <dsp:txXfrm>
        <a:off x="5208914" y="3136923"/>
        <a:ext cx="727397" cy="363698"/>
      </dsp:txXfrm>
    </dsp:sp>
    <dsp:sp modelId="{214F3CD4-C3BE-493A-B412-32CDC060B10B}">
      <dsp:nvSpPr>
        <dsp:cNvPr id="0" name=""/>
        <dsp:cNvSpPr/>
      </dsp:nvSpPr>
      <dsp:spPr>
        <a:xfrm>
          <a:off x="5681722" y="4169827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RECEPCIONISTAS Y AUDITORES NOCTURNOS</a:t>
          </a:r>
        </a:p>
      </dsp:txBody>
      <dsp:txXfrm>
        <a:off x="5681722" y="4169827"/>
        <a:ext cx="727397" cy="363698"/>
      </dsp:txXfrm>
    </dsp:sp>
    <dsp:sp modelId="{F7A36581-073A-4477-912A-620C7592ADAD}">
      <dsp:nvSpPr>
        <dsp:cNvPr id="0" name=""/>
        <dsp:cNvSpPr/>
      </dsp:nvSpPr>
      <dsp:spPr>
        <a:xfrm>
          <a:off x="4768839" y="3653375"/>
          <a:ext cx="727397" cy="363698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2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2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2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TELEFONISTA</a:t>
          </a:r>
        </a:p>
      </dsp:txBody>
      <dsp:txXfrm>
        <a:off x="4768839" y="3653375"/>
        <a:ext cx="727397" cy="363698"/>
      </dsp:txXfrm>
    </dsp:sp>
    <dsp:sp modelId="{18485A3E-640F-48E7-9644-F82A2629A497}">
      <dsp:nvSpPr>
        <dsp:cNvPr id="0" name=""/>
        <dsp:cNvSpPr/>
      </dsp:nvSpPr>
      <dsp:spPr>
        <a:xfrm>
          <a:off x="6089065" y="2104018"/>
          <a:ext cx="727397" cy="36369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5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5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AMA DE LLAVES</a:t>
          </a:r>
        </a:p>
      </dsp:txBody>
      <dsp:txXfrm>
        <a:off x="6089065" y="2104018"/>
        <a:ext cx="727397" cy="363698"/>
      </dsp:txXfrm>
    </dsp:sp>
    <dsp:sp modelId="{808296D2-C451-4583-8CF0-94753D129DAD}">
      <dsp:nvSpPr>
        <dsp:cNvPr id="0" name=""/>
        <dsp:cNvSpPr/>
      </dsp:nvSpPr>
      <dsp:spPr>
        <a:xfrm>
          <a:off x="6089065" y="2620471"/>
          <a:ext cx="727397" cy="36369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6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6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6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JEFE DE AMA DE LLAVES</a:t>
          </a:r>
        </a:p>
      </dsp:txBody>
      <dsp:txXfrm>
        <a:off x="6089065" y="2620471"/>
        <a:ext cx="727397" cy="363698"/>
      </dsp:txXfrm>
    </dsp:sp>
    <dsp:sp modelId="{D5DAE278-A2E6-451C-829C-9E762FCF6BFF}">
      <dsp:nvSpPr>
        <dsp:cNvPr id="0" name=""/>
        <dsp:cNvSpPr/>
      </dsp:nvSpPr>
      <dsp:spPr>
        <a:xfrm>
          <a:off x="6089065" y="3136923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SUPERVISOR DE AMA DE LLAVES</a:t>
          </a:r>
        </a:p>
      </dsp:txBody>
      <dsp:txXfrm>
        <a:off x="6089065" y="3136923"/>
        <a:ext cx="727397" cy="363698"/>
      </dsp:txXfrm>
    </dsp:sp>
    <dsp:sp modelId="{11BD4956-7F7B-4049-BE01-2C1A442EADC3}">
      <dsp:nvSpPr>
        <dsp:cNvPr id="0" name=""/>
        <dsp:cNvSpPr/>
      </dsp:nvSpPr>
      <dsp:spPr>
        <a:xfrm>
          <a:off x="6270914" y="3653375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CAMARERAS Y ASEADORAS (ÁREAS PÚBLICAS)</a:t>
          </a:r>
        </a:p>
      </dsp:txBody>
      <dsp:txXfrm>
        <a:off x="6270914" y="3653375"/>
        <a:ext cx="727397" cy="363698"/>
      </dsp:txXfrm>
    </dsp:sp>
    <dsp:sp modelId="{5A751DED-0A71-4229-9737-02C577A6A1BF}">
      <dsp:nvSpPr>
        <dsp:cNvPr id="0" name=""/>
        <dsp:cNvSpPr/>
      </dsp:nvSpPr>
      <dsp:spPr>
        <a:xfrm>
          <a:off x="7409291" y="2104018"/>
          <a:ext cx="727397" cy="36369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5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5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ALIMENTOS Y BEBIDAS</a:t>
          </a:r>
        </a:p>
      </dsp:txBody>
      <dsp:txXfrm>
        <a:off x="7409291" y="2104018"/>
        <a:ext cx="727397" cy="363698"/>
      </dsp:txXfrm>
    </dsp:sp>
    <dsp:sp modelId="{C92239DE-9A61-47CF-862A-54A7FAF0E325}">
      <dsp:nvSpPr>
        <dsp:cNvPr id="0" name=""/>
        <dsp:cNvSpPr/>
      </dsp:nvSpPr>
      <dsp:spPr>
        <a:xfrm>
          <a:off x="7409291" y="2620471"/>
          <a:ext cx="727397" cy="363698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6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6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6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JEFE DE ALIMENTOS Y </a:t>
          </a:r>
        </a:p>
      </dsp:txBody>
      <dsp:txXfrm>
        <a:off x="7409291" y="2620471"/>
        <a:ext cx="727397" cy="363698"/>
      </dsp:txXfrm>
    </dsp:sp>
    <dsp:sp modelId="{A66C6089-6D70-42CF-B29D-3F88984C2C1C}">
      <dsp:nvSpPr>
        <dsp:cNvPr id="0" name=""/>
        <dsp:cNvSpPr/>
      </dsp:nvSpPr>
      <dsp:spPr>
        <a:xfrm>
          <a:off x="6969216" y="3136923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JEFE DE BAR</a:t>
          </a:r>
        </a:p>
      </dsp:txBody>
      <dsp:txXfrm>
        <a:off x="6969216" y="3136923"/>
        <a:ext cx="727397" cy="363698"/>
      </dsp:txXfrm>
    </dsp:sp>
    <dsp:sp modelId="{35E458CF-1BEA-4035-A971-DE2CA8047B6E}">
      <dsp:nvSpPr>
        <dsp:cNvPr id="0" name=""/>
        <dsp:cNvSpPr/>
      </dsp:nvSpPr>
      <dsp:spPr>
        <a:xfrm>
          <a:off x="7151065" y="3653375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AYUDANTE DE BAR</a:t>
          </a:r>
        </a:p>
      </dsp:txBody>
      <dsp:txXfrm>
        <a:off x="7151065" y="3653375"/>
        <a:ext cx="727397" cy="363698"/>
      </dsp:txXfrm>
    </dsp:sp>
    <dsp:sp modelId="{C02D2599-B863-4BDC-BA8D-5B73DCB4DB6A}">
      <dsp:nvSpPr>
        <dsp:cNvPr id="0" name=""/>
        <dsp:cNvSpPr/>
      </dsp:nvSpPr>
      <dsp:spPr>
        <a:xfrm>
          <a:off x="7849367" y="3136923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JEFE DE COCINA</a:t>
          </a:r>
        </a:p>
      </dsp:txBody>
      <dsp:txXfrm>
        <a:off x="7849367" y="3136923"/>
        <a:ext cx="727397" cy="363698"/>
      </dsp:txXfrm>
    </dsp:sp>
    <dsp:sp modelId="{0A64B1E6-150B-45CB-921A-F98A208CED3B}">
      <dsp:nvSpPr>
        <dsp:cNvPr id="0" name=""/>
        <dsp:cNvSpPr/>
      </dsp:nvSpPr>
      <dsp:spPr>
        <a:xfrm>
          <a:off x="8031216" y="3653375"/>
          <a:ext cx="727397" cy="36369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1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1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AYUDANTES DE COCINA</a:t>
          </a:r>
        </a:p>
      </dsp:txBody>
      <dsp:txXfrm>
        <a:off x="8031216" y="3653375"/>
        <a:ext cx="727397" cy="363698"/>
      </dsp:txXfrm>
    </dsp:sp>
    <dsp:sp modelId="{487AD5DF-8C8A-4627-9235-F017CEBF6F87}">
      <dsp:nvSpPr>
        <dsp:cNvPr id="0" name=""/>
        <dsp:cNvSpPr/>
      </dsp:nvSpPr>
      <dsp:spPr>
        <a:xfrm>
          <a:off x="3266763" y="1587566"/>
          <a:ext cx="727397" cy="363698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0000"/>
                <a:satMod val="130000"/>
              </a:schemeClr>
            </a:gs>
            <a:gs pos="43000">
              <a:schemeClr val="accent5">
                <a:hueOff val="0"/>
                <a:satOff val="0"/>
                <a:lumOff val="0"/>
                <a:alphaOff val="0"/>
                <a:tint val="44000"/>
                <a:satMod val="165000"/>
              </a:schemeClr>
            </a:gs>
            <a:gs pos="93000">
              <a:schemeClr val="accent5">
                <a:hueOff val="0"/>
                <a:satOff val="0"/>
                <a:lumOff val="0"/>
                <a:alphaOff val="0"/>
                <a:tint val="15000"/>
                <a:satMod val="16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00" kern="1200"/>
            <a:t>ASISTENTE DE GERENCIA</a:t>
          </a:r>
        </a:p>
      </dsp:txBody>
      <dsp:txXfrm>
        <a:off x="3266763" y="1587566"/>
        <a:ext cx="727397" cy="36369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6A24E6-EC57-4FC0-AB98-083B939BCD5F}" type="datetimeFigureOut">
              <a:rPr lang="es-EC" smtClean="0"/>
              <a:pPr/>
              <a:t>08/05/2014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41350C-505A-4EF2-9AB4-18A326AF53F4}" type="slidenum">
              <a:rPr lang="es-EC" smtClean="0"/>
              <a:pPr/>
              <a:t>‹#›</a:t>
            </a:fld>
            <a:endParaRPr lang="es-EC"/>
          </a:p>
        </p:txBody>
      </p:sp>
    </p:spTree>
    <p:extLst>
      <p:ext uri="{BB962C8B-B14F-4D97-AF65-F5344CB8AC3E}">
        <p14:creationId xmlns="" xmlns:p14="http://schemas.microsoft.com/office/powerpoint/2010/main" val="372372195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EB7269-3263-4D46-9A85-0DD2056E5D36}" type="datetimeFigureOut">
              <a:rPr lang="es-EC" smtClean="0"/>
              <a:pPr/>
              <a:t>08/05/2014</a:t>
            </a:fld>
            <a:endParaRPr lang="es-EC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3F244D-92FE-4ED6-B553-4AB70EEE6DBA}" type="slidenum">
              <a:rPr lang="es-EC" smtClean="0"/>
              <a:pPr/>
              <a:t>‹#›</a:t>
            </a:fld>
            <a:endParaRPr lang="es-EC"/>
          </a:p>
        </p:txBody>
      </p:sp>
    </p:spTree>
    <p:extLst>
      <p:ext uri="{BB962C8B-B14F-4D97-AF65-F5344CB8AC3E}">
        <p14:creationId xmlns="" xmlns:p14="http://schemas.microsoft.com/office/powerpoint/2010/main" val="406339507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8165F-9364-4C97-866A-0BDB457F3575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wipe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9839C5-8F53-4FF1-8FC8-1DF6F0FE2621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</p:spTree>
  </p:cSld>
  <p:clrMapOvr>
    <a:masterClrMapping/>
  </p:clrMapOvr>
  <p:transition spd="med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A9BEC-15EE-41BD-8B8F-F5504CF8410D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</p:spTree>
  </p:cSld>
  <p:clrMapOvr>
    <a:masterClrMapping/>
  </p:clrMapOvr>
  <p:transition spd="med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9F872-DD18-413A-B311-ECE9F7827113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</p:spTree>
  </p:cSld>
  <p:clrMapOvr>
    <a:masterClrMapping/>
  </p:clrMapOvr>
  <p:transition spd="med"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B6F46-4B2C-4C2E-B9BD-669E4F10467C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677FA-B31C-4F25-8F3C-B6F99F888B79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</p:spTree>
  </p:cSld>
  <p:clrMapOvr>
    <a:masterClrMapping/>
  </p:clrMapOvr>
  <p:transition spd="med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3555E1-0EA1-492D-9A3E-9FDA4DF5794A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</p:spTree>
  </p:cSld>
  <p:clrMapOvr>
    <a:masterClrMapping/>
  </p:clrMapOvr>
  <p:transition spd="med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C406C9-7643-4BFB-B792-64D8848A01C9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</p:spTree>
  </p:cSld>
  <p:clrMapOvr>
    <a:masterClrMapping/>
  </p:clrMapOvr>
  <p:transition spd="med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E5D2E-0DEC-447E-A922-BB744140FEEE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</p:spTree>
  </p:cSld>
  <p:clrMapOvr>
    <a:masterClrMapping/>
  </p:clrMapOvr>
  <p:transition spd="med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30428D-5B2E-4BA9-A92C-33DD0DBE543D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</p:spTree>
  </p:cSld>
  <p:clrMapOvr>
    <a:masterClrMapping/>
  </p:clrMapOvr>
  <p:transition spd="med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A60391-77D6-4137-99BC-6ACB23A48A51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8EDBA44-B0B1-4E47-8C7B-CFBF5CA1E770}" type="datetime1">
              <a:rPr lang="es-EC" smtClean="0"/>
              <a:pPr/>
              <a:t>08/05/2014</a:t>
            </a:fld>
            <a:endParaRPr lang="es-EC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07CE025-8AD5-455A-85BE-558533587E54}" type="slidenum">
              <a:rPr lang="es-EC" smtClean="0"/>
              <a:pPr/>
              <a:t>‹#›</a:t>
            </a:fld>
            <a:endParaRPr lang="es-EC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ransition spd="med">
    <p:wipe dir="d"/>
  </p:transition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3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iexpress.com/hotels/us/es/reservation" TargetMode="Externa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hyperlink" Target="http://www.hiexpress.com/hotels/us/es/reservation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iexpress.com/hotels/us/es/reservation" TargetMode="Externa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" Target="slide26.xml"/><Relationship Id="rId3" Type="http://schemas.openxmlformats.org/officeDocument/2006/relationships/image" Target="../media/image3.png"/><Relationship Id="rId7" Type="http://schemas.openxmlformats.org/officeDocument/2006/relationships/slide" Target="slide25.xml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3.xml"/><Relationship Id="rId6" Type="http://schemas.openxmlformats.org/officeDocument/2006/relationships/slide" Target="slide24.xml"/><Relationship Id="rId5" Type="http://schemas.openxmlformats.org/officeDocument/2006/relationships/slide" Target="slide23.xml"/><Relationship Id="rId10" Type="http://schemas.openxmlformats.org/officeDocument/2006/relationships/image" Target="../media/image2.png"/><Relationship Id="rId4" Type="http://schemas.openxmlformats.org/officeDocument/2006/relationships/slide" Target="slide22.xml"/><Relationship Id="rId9" Type="http://schemas.openxmlformats.org/officeDocument/2006/relationships/image" Target="../media/image15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hyperlink" Target="http://www.hiexpress.com/hotels/us/es/reservation" TargetMode="External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17.png"/><Relationship Id="rId4" Type="http://schemas.openxmlformats.org/officeDocument/2006/relationships/slide" Target="slide2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diagramLayout" Target="../diagrams/layout1.xml"/><Relationship Id="rId7" Type="http://schemas.openxmlformats.org/officeDocument/2006/relationships/hyperlink" Target="http://www.hiexpress.com/hotels/us/es/reservation" TargetMode="Externa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2.png"/><Relationship Id="rId4" Type="http://schemas.openxmlformats.org/officeDocument/2006/relationships/diagramQuickStyle" Target="../diagrams/quickStyle1.xml"/><Relationship Id="rId9" Type="http://schemas.openxmlformats.org/officeDocument/2006/relationships/slide" Target="slide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iexpress.com/hotels/us/es/reservation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slide" Target="slide21.xml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slide" Target="slide2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iexpress.com/hotels/us/es/reservation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3.png"/><Relationship Id="rId4" Type="http://schemas.openxmlformats.org/officeDocument/2006/relationships/hyperlink" Target="http://www.hiexpress.com/hotels/us/es/reservation" TargetMode="Externa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hyperlink" Target="http://www.google.com.ec/url?sa=i&amp;rct=j&amp;q=&amp;esrc=s&amp;frm=1&amp;source=images&amp;cd=&amp;cad=rja&amp;docid=Ofv2HH8NhPM1GM&amp;tbnid=2rsqjWKdamv5wM:&amp;ved=0CAUQjRw&amp;url=http://www.cesiecuador.com/paginas/mejora_continua.htm&amp;ei=Lh5KUojvDLWz4APq6oDgBw&amp;bvm=bv.53371865,d.dmg&amp;psig=AFQjCNF-jZbj-xG8O7PQ_sWPPmnMdakslQ&amp;ust=1380672636739088" TargetMode="Externa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3.png"/><Relationship Id="rId4" Type="http://schemas.openxmlformats.org/officeDocument/2006/relationships/hyperlink" Target="http://www.hiexpress.com/hotels/us/es/reservation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hiexpress.com/hotels/us/es/reservation" TargetMode="External"/><Relationship Id="rId3" Type="http://schemas.openxmlformats.org/officeDocument/2006/relationships/image" Target="../media/image6.jpeg"/><Relationship Id="rId7" Type="http://schemas.openxmlformats.org/officeDocument/2006/relationships/image" Target="../media/image2.png"/><Relationship Id="rId2" Type="http://schemas.openxmlformats.org/officeDocument/2006/relationships/hyperlink" Target="http://www.google.com.ec/url?sa=i&amp;source=images&amp;cd=&amp;cad=rja&amp;docid=k5dTzqUOWd49iM&amp;tbnid=bVP_XMc839SL5M:&amp;ved=0CAgQjRwwAA&amp;url=http://valladolidmemata.blogspot.com/2010/09/investigacion-cualitativa-xi-fortalezas.html&amp;ei=ZIYzUuUwlLDxBPzpgMAB&amp;psig=AFQjCNFyCHfpEjJYQInbpeJBQDi2u-hZPg&amp;ust=1379194852062914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hyperlink" Target="http://www.google.com.ec/url?sa=i&amp;source=images&amp;cd=&amp;cad=rja&amp;docid=Q8uapMaZknKMhM&amp;tbnid=eYZN1baDz9xMDM:&amp;ved=0CAgQjRwwAA&amp;url=http://pensamientodesistemasaplicado.blogspot.com/2013/02/investigacion-cuantitativa-o.html&amp;ei=tYYzUvCcDov08AShgoH4Cw&amp;psig=AFQjCNFjRK296ybg9eNlXy6lj5j2hz2Baw&amp;ust=1379194933279661" TargetMode="External"/><Relationship Id="rId9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hiexpress.com/hotels/us/es/reservation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152400" y="1371600"/>
            <a:ext cx="9296400" cy="533400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/>
              <a:t>MAESTRIA EN GESTION DE LA CALIDAD Y PRODUCTIVIDAD</a:t>
            </a:r>
            <a:endParaRPr lang="es-EC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3657600"/>
            <a:ext cx="7543800" cy="1295400"/>
          </a:xfrm>
        </p:spPr>
        <p:txBody>
          <a:bodyPr>
            <a:noAutofit/>
          </a:bodyPr>
          <a:lstStyle/>
          <a:p>
            <a:pPr algn="ctr"/>
            <a:r>
              <a:rPr lang="en-US" sz="1800" dirty="0" smtClean="0">
                <a:solidFill>
                  <a:schemeClr val="bg1"/>
                </a:solidFill>
              </a:rPr>
              <a:t>UNIVERSIDAD DE LAS FUERZAS ARMADAS</a:t>
            </a:r>
          </a:p>
          <a:p>
            <a:pPr algn="ctr"/>
            <a:r>
              <a:rPr lang="en-US" sz="1800" dirty="0" smtClean="0">
                <a:solidFill>
                  <a:schemeClr val="bg1"/>
                </a:solidFill>
              </a:rPr>
              <a:t>PROYECTO I DE GRADO</a:t>
            </a:r>
            <a:endParaRPr lang="es-EC" sz="1800" dirty="0" smtClean="0">
              <a:solidFill>
                <a:schemeClr val="bg1"/>
              </a:solidFill>
            </a:endParaRPr>
          </a:p>
          <a:p>
            <a:pPr algn="ctr"/>
            <a:r>
              <a:rPr lang="es-EC" sz="1800" dirty="0" smtClean="0">
                <a:solidFill>
                  <a:schemeClr val="bg1"/>
                </a:solidFill>
              </a:rPr>
              <a:t>DIAGNÓSTICO DE LA CALIDAD DEL SERVICIO QUE OFRECE EL HOTEL HOLIDAY INN EXPRESS QUITO</a:t>
            </a: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143000" y="5029200"/>
            <a:ext cx="6400800" cy="144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Autores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: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Ing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. Marcela Salazar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Ing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. Paolo Salazar</a:t>
            </a:r>
          </a:p>
          <a:p>
            <a:pPr lvl="0" algn="ctr">
              <a:spcBef>
                <a:spcPct val="20000"/>
              </a:spcBef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utor: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s-EC" sz="2400" dirty="0">
                <a:solidFill>
                  <a:schemeClr val="tx2">
                    <a:lumMod val="75000"/>
                  </a:schemeClr>
                </a:solidFill>
              </a:rPr>
              <a:t>Raúl Pavón C., </a:t>
            </a:r>
            <a:r>
              <a:rPr lang="es-EC" sz="2400" dirty="0" err="1">
                <a:solidFill>
                  <a:schemeClr val="tx2">
                    <a:lumMod val="75000"/>
                  </a:schemeClr>
                </a:solidFill>
              </a:rPr>
              <a:t>Ing</a:t>
            </a:r>
            <a:r>
              <a:rPr lang="es-EC" sz="2400" dirty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es-EC" sz="2400" dirty="0" err="1">
                <a:solidFill>
                  <a:schemeClr val="tx2">
                    <a:lumMod val="75000"/>
                  </a:schemeClr>
                </a:solidFill>
              </a:rPr>
              <a:t>MSc.</a:t>
            </a:r>
            <a:r>
              <a:rPr lang="es-EC" sz="2400" dirty="0">
                <a:solidFill>
                  <a:schemeClr val="tx2">
                    <a:lumMod val="75000"/>
                  </a:schemeClr>
                </a:solidFill>
              </a:rPr>
              <a:t> MBA</a:t>
            </a: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1143000" y="6324600"/>
            <a:ext cx="6324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Sangolquí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, 1 – 09 - 2013 </a:t>
            </a:r>
            <a:endParaRPr lang="es-EC" sz="24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6" name="Picture 5" descr="ESCUDO U  DE LAS FUERZAS ARMADA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81400" y="1981200"/>
            <a:ext cx="1524000" cy="1599586"/>
          </a:xfrm>
          <a:prstGeom prst="rect">
            <a:avLst/>
          </a:prstGeom>
        </p:spPr>
      </p:pic>
      <p:sp>
        <p:nvSpPr>
          <p:cNvPr id="8" name="7 CuadroTexto"/>
          <p:cNvSpPr txBox="1"/>
          <p:nvPr/>
        </p:nvSpPr>
        <p:spPr>
          <a:xfrm>
            <a:off x="914400" y="739914"/>
            <a:ext cx="7239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accent1"/>
                </a:solidFill>
                <a:latin typeface="Lucida Sans Unicode" pitchFamily="34" charset="0"/>
                <a:cs typeface="Lucida Sans Unicode" pitchFamily="34" charset="0"/>
              </a:rPr>
              <a:t>DEPARTAMENTO DE CIENCIAS ECONOMICAS, ADMINISTRATIVAS Y CONTABLES</a:t>
            </a:r>
            <a:endParaRPr lang="es-EC" sz="2000" b="1" dirty="0">
              <a:solidFill>
                <a:schemeClr val="accent1"/>
              </a:solidFill>
              <a:latin typeface="Lucida Sans Unicode" pitchFamily="34" charset="0"/>
              <a:cs typeface="Lucida Sans Unicode" pitchFamily="34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6202" y="1143000"/>
          <a:ext cx="8991598" cy="5638800"/>
        </p:xfrm>
        <a:graphic>
          <a:graphicData uri="http://schemas.openxmlformats.org/drawingml/2006/table">
            <a:tbl>
              <a:tblPr/>
              <a:tblGrid>
                <a:gridCol w="2452254"/>
                <a:gridCol w="1553094"/>
                <a:gridCol w="4986250"/>
              </a:tblGrid>
              <a:tr h="4517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1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DEPARTAMENT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1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OPERATIV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983" marR="419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1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ERSONAL A CARG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983" marR="419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100" dirty="0" smtClean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OBLEMAS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983" marR="419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51870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100" dirty="0">
                          <a:latin typeface="Times New Roman"/>
                          <a:ea typeface="Calibri"/>
                          <a:cs typeface="Times New Roman"/>
                        </a:rPr>
                        <a:t>RECEPCIÓN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983" marR="419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100" dirty="0">
                          <a:latin typeface="Times New Roman"/>
                          <a:ea typeface="Calibri"/>
                          <a:cs typeface="Times New Roman"/>
                        </a:rPr>
                        <a:t>7 Persona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983" marR="419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Falta de conocimiento de sus funciones específicas 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- No hay abastecimiento continuo de amenidades (artículos de aseo y cuidado personal) para habitaciones.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- No dispone de implementos de trabajo como: llaves de habitaciones, software para hacer pedidos de servicio a la habitación. 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- Inexistencia de un manual de entrenamiento para los nuevos trabajadores.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-No hay capacitación de atención al cliente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- Falta de motivación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- Falta de trabajo en equipo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- Falta de reconocimientos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300" dirty="0">
                          <a:latin typeface="Times New Roman"/>
                          <a:ea typeface="Calibri"/>
                          <a:cs typeface="Times New Roman"/>
                        </a:rPr>
                        <a:t>- Falta de personal y sobrecarga de trabajo de otras áreas</a:t>
                      </a:r>
                      <a:r>
                        <a:rPr lang="es-EC" sz="1300" dirty="0" smtClean="0">
                          <a:latin typeface="Times New Roman"/>
                          <a:ea typeface="Calibri"/>
                          <a:cs typeface="Times New Roman"/>
                        </a:rPr>
                        <a:t>.</a:t>
                      </a:r>
                      <a:endParaRPr lang="es-EC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983" marR="419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10</a:t>
            </a:fld>
            <a:endParaRPr lang="es-EC"/>
          </a:p>
        </p:txBody>
      </p:sp>
      <p:pic>
        <p:nvPicPr>
          <p:cNvPr id="6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pic>
        <p:nvPicPr>
          <p:cNvPr id="7" name="Picture 6"/>
          <p:cNvPicPr/>
          <p:nvPr/>
        </p:nvPicPr>
        <p:blipFill>
          <a:blip r:embed="rId4" cstate="print"/>
          <a:srcRect l="26594" t="13523" r="51448" b="46712"/>
          <a:stretch>
            <a:fillRect/>
          </a:stretch>
        </p:blipFill>
        <p:spPr bwMode="auto">
          <a:xfrm>
            <a:off x="457200" y="1905000"/>
            <a:ext cx="1981200" cy="20144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Picture 7" descr="ESCUDO U  DE LAS FUERZAS ARMADA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28600" y="187028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400" y="1850136"/>
          <a:ext cx="8153401" cy="4630392"/>
        </p:xfrm>
        <a:graphic>
          <a:graphicData uri="http://schemas.openxmlformats.org/drawingml/2006/table">
            <a:tbl>
              <a:tblPr/>
              <a:tblGrid>
                <a:gridCol w="2212356"/>
                <a:gridCol w="1461094"/>
                <a:gridCol w="4479951"/>
              </a:tblGrid>
              <a:tr h="51559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DEPARTAMENT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OPERATIV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ERSONAL A CARG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OBLEMAS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403507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AMA LLAVE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10 Persona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S_tradnl" sz="1500" dirty="0">
                          <a:latin typeface="Times New Roman"/>
                          <a:ea typeface="Times New Roman"/>
                        </a:rPr>
                        <a:t>-Les omiten días libres y tienen sobrecarga de trabajo por falta de personal</a:t>
                      </a:r>
                      <a:endParaRPr lang="es-EC" sz="15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S_tradnl" sz="1500" dirty="0">
                          <a:latin typeface="Times New Roman"/>
                          <a:ea typeface="Times New Roman"/>
                        </a:rPr>
                        <a:t>-No hay un gerente </a:t>
                      </a:r>
                      <a:r>
                        <a:rPr lang="es-ES_tradnl" sz="1500" dirty="0" smtClean="0">
                          <a:latin typeface="Times New Roman"/>
                          <a:ea typeface="Times New Roman"/>
                        </a:rPr>
                        <a:t>con</a:t>
                      </a:r>
                      <a:r>
                        <a:rPr lang="es-ES_tradnl" sz="1500" baseline="0" dirty="0" smtClean="0">
                          <a:latin typeface="Times New Roman"/>
                          <a:ea typeface="Times New Roman"/>
                        </a:rPr>
                        <a:t> formación a fin para manejar el departamento. Está a cargo de una camarera.</a:t>
                      </a: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500" dirty="0" smtClean="0">
                          <a:latin typeface="Times New Roman"/>
                          <a:ea typeface="Calibri"/>
                          <a:cs typeface="Times New Roman"/>
                        </a:rPr>
                        <a:t>-La encargada no está capacitada</a:t>
                      </a:r>
                      <a:endParaRPr lang="es-EC" sz="15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-No hay suficiente personal que verifique las habitaciones cuando un huésped ya va a dejar el </a:t>
                      </a:r>
                      <a:r>
                        <a:rPr lang="es-EC" sz="1500" dirty="0" smtClean="0">
                          <a:latin typeface="Times New Roman"/>
                          <a:ea typeface="Calibri"/>
                          <a:cs typeface="Times New Roman"/>
                        </a:rPr>
                        <a:t>hotel.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500" dirty="0" smtClean="0">
                          <a:latin typeface="Times New Roman"/>
                          <a:ea typeface="Calibri"/>
                          <a:cs typeface="Times New Roman"/>
                        </a:rPr>
                        <a:t>-Las</a:t>
                      </a:r>
                      <a:r>
                        <a:rPr lang="es-EC" sz="1500" baseline="0" dirty="0" smtClean="0">
                          <a:latin typeface="Times New Roman"/>
                          <a:ea typeface="Calibri"/>
                          <a:cs typeface="Times New Roman"/>
                        </a:rPr>
                        <a:t> camareras no han</a:t>
                      </a:r>
                      <a:r>
                        <a:rPr lang="es-EC" sz="1500" dirty="0" smtClean="0">
                          <a:latin typeface="Times New Roman"/>
                          <a:ea typeface="Calibri"/>
                          <a:cs typeface="Times New Roman"/>
                        </a:rPr>
                        <a:t> recibido </a:t>
                      </a: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entrenamiento en Relaciones humanas y </a:t>
                      </a:r>
                      <a:r>
                        <a:rPr lang="es-EC" sz="1500" dirty="0" smtClean="0">
                          <a:latin typeface="Times New Roman"/>
                          <a:ea typeface="Calibri"/>
                          <a:cs typeface="Times New Roman"/>
                        </a:rPr>
                        <a:t>Servicio </a:t>
                      </a: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al cliente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11</a:t>
            </a:fld>
            <a:endParaRPr lang="es-EC"/>
          </a:p>
        </p:txBody>
      </p:sp>
      <p:pic>
        <p:nvPicPr>
          <p:cNvPr id="6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pic>
        <p:nvPicPr>
          <p:cNvPr id="7" name="Picture 6" descr="C:\Users\Marcela\AppData\Local\Microsoft\Windows\Temporary Internet Files\Content.IE5\P67P32HM\IMG-20130717-WA0000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2637032"/>
            <a:ext cx="2071231" cy="155396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Picture 7" descr="ESCUDO U  DE LAS FUERZAS ARMADA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04800" y="2286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12</a:t>
            </a:fld>
            <a:endParaRPr lang="es-EC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" y="1938528"/>
          <a:ext cx="8229600" cy="4081272"/>
        </p:xfrm>
        <a:graphic>
          <a:graphicData uri="http://schemas.openxmlformats.org/drawingml/2006/table">
            <a:tbl>
              <a:tblPr/>
              <a:tblGrid>
                <a:gridCol w="2438400"/>
                <a:gridCol w="1245220"/>
                <a:gridCol w="4545980"/>
              </a:tblGrid>
              <a:tr h="5702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DEPARTAMENT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OPERATIV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ERSONAL A CARGO  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OBLEMAS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351104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ALIMENTOS Y BEBIDA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>
                          <a:latin typeface="Times New Roman"/>
                          <a:ea typeface="Calibri"/>
                          <a:cs typeface="Times New Roman"/>
                        </a:rPr>
                        <a:t>6 Person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Rotación del personal de limpieza con el desayunador y el bar, suplido con personal de otras áreas.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-Mismo personal se ocupa de Eventos también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-Falta personal capacitad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-Falta de personal, hay sobrecarga de trabaj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600" dirty="0">
                          <a:latin typeface="Times New Roman"/>
                          <a:ea typeface="Calibri"/>
                          <a:cs typeface="Times New Roman"/>
                        </a:rPr>
                        <a:t>-No hoy estímulos ni incentivo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pic>
        <p:nvPicPr>
          <p:cNvPr id="7" name="Picture 6"/>
          <p:cNvPicPr/>
          <p:nvPr/>
        </p:nvPicPr>
        <p:blipFill>
          <a:blip r:embed="rId4" cstate="print"/>
          <a:srcRect l="18267" t="34164" r="43559" b="17082"/>
          <a:stretch>
            <a:fillRect/>
          </a:stretch>
        </p:blipFill>
        <p:spPr bwMode="auto">
          <a:xfrm>
            <a:off x="457200" y="2743200"/>
            <a:ext cx="2057400" cy="13316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Picture 7" descr="ESCUDO U  DE LAS FUERZAS ARMADA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52400" y="3048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400" y="1371600"/>
          <a:ext cx="8382000" cy="5334000"/>
        </p:xfrm>
        <a:graphic>
          <a:graphicData uri="http://schemas.openxmlformats.org/drawingml/2006/table">
            <a:tbl>
              <a:tblPr/>
              <a:tblGrid>
                <a:gridCol w="2474686"/>
                <a:gridCol w="1313115"/>
                <a:gridCol w="4594199"/>
              </a:tblGrid>
              <a:tr h="4448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0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DEPARTAMENTO</a:t>
                      </a:r>
                      <a:endParaRPr lang="es-EC" sz="9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0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OPERATIVO</a:t>
                      </a:r>
                      <a:endParaRPr lang="es-EC" sz="9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947" marR="579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0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ERSONAL A CARGO</a:t>
                      </a:r>
                      <a:endParaRPr lang="es-EC" sz="9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947" marR="579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0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OBLEMAS</a:t>
                      </a:r>
                      <a:endParaRPr lang="es-EC" sz="9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947" marR="579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48891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000" dirty="0">
                          <a:latin typeface="Times New Roman"/>
                          <a:ea typeface="Calibri"/>
                          <a:cs typeface="Times New Roman"/>
                        </a:rPr>
                        <a:t>EVENT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947" marR="579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1Person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947" marR="579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-No es una persona capacitada o con experienci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-No hay procedimientos de protocolo o formatos para la realización de diferentes tipos de eventos.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-Personal de Alimentos y bebidas también da soporte en esta áre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-Los formatos oferentes son muy simples, poco llamativos, poco competitivos.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-Se encarga además del área del desayunador y de adquisiciones para el hotel.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-No se encarga de facturación de event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7947" marR="579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13</a:t>
            </a:fld>
            <a:endParaRPr lang="es-EC"/>
          </a:p>
        </p:txBody>
      </p:sp>
      <p:pic>
        <p:nvPicPr>
          <p:cNvPr id="6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93813" y="533400"/>
            <a:ext cx="1240587" cy="609600"/>
          </a:xfrm>
          <a:prstGeom prst="rect">
            <a:avLst/>
          </a:prstGeom>
          <a:noFill/>
        </p:spPr>
      </p:pic>
      <p:pic>
        <p:nvPicPr>
          <p:cNvPr id="7" name="Picture 6"/>
          <p:cNvPicPr/>
          <p:nvPr/>
        </p:nvPicPr>
        <p:blipFill>
          <a:blip r:embed="rId4" cstate="print"/>
          <a:srcRect l="18235" t="35587" r="43281" b="20641"/>
          <a:stretch>
            <a:fillRect/>
          </a:stretch>
        </p:blipFill>
        <p:spPr bwMode="auto">
          <a:xfrm>
            <a:off x="762000" y="2209800"/>
            <a:ext cx="2209800" cy="16002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Picture 7" descr="ESCUDO U  DE LAS FUERZAS ARMADA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52400" y="3048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" y="1524000"/>
          <a:ext cx="8534399" cy="4724400"/>
        </p:xfrm>
        <a:graphic>
          <a:graphicData uri="http://schemas.openxmlformats.org/drawingml/2006/table">
            <a:tbl>
              <a:tblPr/>
              <a:tblGrid>
                <a:gridCol w="2290681"/>
                <a:gridCol w="1529368"/>
                <a:gridCol w="4714350"/>
              </a:tblGrid>
              <a:tr h="488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DEPARTAMENT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OPERATIV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341" marR="683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ERSONAL A CARG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341" marR="683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OBLEMAS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341" marR="683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42356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MANTENIMIENT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341" marR="683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3 Persona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341" marR="683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-Rota personal con el departamento de ama de llaves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-Sobrecarga de trabajo 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-Falta de herramientas y materiales de trabajo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-Falta de personal capacitado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-Falta de jefe de departamento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-Su trabajo  lo hacen por iniciativa propia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- Personal desalentado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- Se encarga de Monitoreo y seguridad del hotel pero solo cuando </a:t>
                      </a:r>
                      <a:r>
                        <a:rPr lang="es-EC" sz="1500" dirty="0" smtClean="0">
                          <a:latin typeface="Times New Roman"/>
                          <a:ea typeface="Calibri"/>
                          <a:cs typeface="Times New Roman"/>
                        </a:rPr>
                        <a:t>les </a:t>
                      </a:r>
                      <a:r>
                        <a:rPr lang="es-EC" sz="1500" dirty="0">
                          <a:latin typeface="Times New Roman"/>
                          <a:ea typeface="Calibri"/>
                          <a:cs typeface="Times New Roman"/>
                        </a:rPr>
                        <a:t>queda tiempo</a:t>
                      </a:r>
                      <a:endParaRPr lang="es-EC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341" marR="683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14</a:t>
            </a:fld>
            <a:endParaRPr lang="es-EC"/>
          </a:p>
        </p:txBody>
      </p:sp>
      <p:pic>
        <p:nvPicPr>
          <p:cNvPr id="6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pic>
        <p:nvPicPr>
          <p:cNvPr id="7" name="Picture 6" descr="http://t1.gstatic.com/images?q=tbn:ANd9GcRWRwP2Z8kj17k3W0z4Kyn_EMbywlcG-tba-NEp38wblEVfJmjS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1828800"/>
            <a:ext cx="1828800" cy="15240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Picture 7" descr="ESCUDO U  DE LAS FUERZAS ARMADA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52400" y="3048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91312"/>
          </a:xfrm>
        </p:spPr>
        <p:txBody>
          <a:bodyPr>
            <a:normAutofit/>
          </a:bodyPr>
          <a:lstStyle/>
          <a:p>
            <a:pPr algn="ctr"/>
            <a:r>
              <a:rPr lang="es-EC" sz="3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DIAGNÓSTICO CUANTITATIVO</a:t>
            </a:r>
            <a:endParaRPr lang="es-EC" sz="3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419600" cy="4953000"/>
          </a:xfrm>
        </p:spPr>
        <p:txBody>
          <a:bodyPr>
            <a:normAutofit/>
          </a:bodyPr>
          <a:lstStyle/>
          <a:p>
            <a:r>
              <a:rPr lang="es-EC" sz="1800" dirty="0" smtClean="0"/>
              <a:t>Infraestructura del Hotel:</a:t>
            </a:r>
          </a:p>
          <a:p>
            <a:pPr lvl="1"/>
            <a:r>
              <a:rPr lang="es-EC" sz="1800" dirty="0" smtClean="0"/>
              <a:t>Express </a:t>
            </a:r>
            <a:r>
              <a:rPr lang="es-EC" sz="1800" dirty="0" err="1" smtClean="0"/>
              <a:t>Market</a:t>
            </a:r>
            <a:r>
              <a:rPr lang="es-EC" sz="1800" dirty="0" smtClean="0"/>
              <a:t> </a:t>
            </a:r>
          </a:p>
          <a:p>
            <a:pPr lvl="2"/>
            <a:endParaRPr lang="es-EC" sz="1800" dirty="0" smtClean="0"/>
          </a:p>
          <a:p>
            <a:pPr lvl="2">
              <a:buNone/>
            </a:pPr>
            <a:endParaRPr lang="es-EC" sz="1800" dirty="0" smtClean="0"/>
          </a:p>
          <a:p>
            <a:pPr lvl="1"/>
            <a:endParaRPr lang="es-EC" sz="1800" dirty="0" smtClean="0"/>
          </a:p>
          <a:p>
            <a:pPr lvl="1"/>
            <a:r>
              <a:rPr lang="es-EC" sz="1800" dirty="0" smtClean="0"/>
              <a:t>Business Center</a:t>
            </a:r>
          </a:p>
          <a:p>
            <a:pPr lvl="1"/>
            <a:endParaRPr lang="es-EC" sz="1800" dirty="0" smtClean="0"/>
          </a:p>
          <a:p>
            <a:pPr lvl="1"/>
            <a:endParaRPr lang="es-EC" sz="1800" dirty="0" smtClean="0"/>
          </a:p>
          <a:p>
            <a:pPr lvl="1">
              <a:buNone/>
            </a:pPr>
            <a:endParaRPr lang="es-EC" sz="1800" dirty="0" smtClean="0"/>
          </a:p>
          <a:p>
            <a:pPr lvl="1"/>
            <a:r>
              <a:rPr lang="es-EC" sz="1800" dirty="0" smtClean="0"/>
              <a:t>Habitaciones</a:t>
            </a:r>
          </a:p>
          <a:p>
            <a:pPr lvl="1"/>
            <a:endParaRPr lang="es-EC" sz="1800" dirty="0" smtClean="0"/>
          </a:p>
          <a:p>
            <a:pPr lvl="1"/>
            <a:endParaRPr lang="es-EC" sz="1800" dirty="0" smtClean="0"/>
          </a:p>
          <a:p>
            <a:pPr lvl="1"/>
            <a:endParaRPr lang="es-EC" sz="1800" dirty="0" smtClean="0"/>
          </a:p>
          <a:p>
            <a:pPr lvl="1"/>
            <a:r>
              <a:rPr lang="es-EC" sz="1800" dirty="0" smtClean="0"/>
              <a:t>Desayunador</a:t>
            </a:r>
          </a:p>
          <a:p>
            <a:pPr lvl="1"/>
            <a:endParaRPr lang="es-EC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15</a:t>
            </a:fld>
            <a:endParaRPr lang="es-EC"/>
          </a:p>
        </p:txBody>
      </p:sp>
      <p:pic>
        <p:nvPicPr>
          <p:cNvPr id="5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 cstate="print"/>
          <a:srcRect l="16252" t="13542" r="15813" b="6250"/>
          <a:stretch>
            <a:fillRect/>
          </a:stretch>
        </p:blipFill>
        <p:spPr bwMode="auto">
          <a:xfrm>
            <a:off x="4419600" y="2286000"/>
            <a:ext cx="4558145" cy="3025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143000" y="2057400"/>
          <a:ext cx="2362200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smtClean="0"/>
                        <a:t>2</a:t>
                      </a:r>
                      <a:endParaRPr lang="es-EC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smtClean="0"/>
                        <a:t>4</a:t>
                      </a:r>
                      <a:endParaRPr lang="es-EC" sz="1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143000" y="3352800"/>
          <a:ext cx="2362200" cy="67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61257"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smtClean="0"/>
                        <a:t>0</a:t>
                      </a:r>
                      <a:endParaRPr lang="es-EC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smtClean="0"/>
                        <a:t>1</a:t>
                      </a:r>
                      <a:endParaRPr lang="es-EC" sz="1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762000" y="4724400"/>
          <a:ext cx="3657600" cy="822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19200"/>
                <a:gridCol w="12192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TOTAL HABITACIONES</a:t>
                      </a:r>
                      <a:r>
                        <a:rPr lang="es-EC" sz="1000" baseline="0" dirty="0" smtClean="0">
                          <a:solidFill>
                            <a:schemeClr val="tx1"/>
                          </a:solidFill>
                        </a:rPr>
                        <a:t> HOTEL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HABITACIONES</a:t>
                      </a:r>
                    </a:p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OPTIMAS CONDICIONES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HABITACIONES NECESITAN REPARACIONES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61257"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smtClean="0"/>
                        <a:t>141</a:t>
                      </a:r>
                      <a:endParaRPr lang="es-EC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smtClean="0"/>
                        <a:t>112</a:t>
                      </a:r>
                      <a:endParaRPr lang="es-EC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smtClean="0"/>
                        <a:t>29</a:t>
                      </a:r>
                      <a:endParaRPr lang="es-EC" sz="1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143000" y="5943600"/>
          <a:ext cx="2362200" cy="76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45027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311727"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smtClean="0"/>
                        <a:t>4</a:t>
                      </a:r>
                      <a:endParaRPr lang="es-EC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smtClean="0"/>
                        <a:t>5</a:t>
                      </a:r>
                      <a:endParaRPr lang="es-EC" sz="12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" name="Picture 10" descr="ESCUDO U  DE LAS FUERZAS ARMADA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52400" y="3048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91312"/>
          </a:xfrm>
        </p:spPr>
        <p:txBody>
          <a:bodyPr>
            <a:normAutofit/>
          </a:bodyPr>
          <a:lstStyle/>
          <a:p>
            <a:pPr algn="ctr"/>
            <a:r>
              <a:rPr lang="es-EC" sz="3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DIAGNÓSTICO CUANTITATIVO</a:t>
            </a:r>
            <a:endParaRPr lang="es-EC" sz="3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419600" cy="4953000"/>
          </a:xfrm>
        </p:spPr>
        <p:txBody>
          <a:bodyPr>
            <a:normAutofit/>
          </a:bodyPr>
          <a:lstStyle/>
          <a:p>
            <a:r>
              <a:rPr lang="es-EC" sz="1800" dirty="0" smtClean="0"/>
              <a:t>Infraestructura del Hotel:</a:t>
            </a:r>
          </a:p>
          <a:p>
            <a:pPr lvl="1"/>
            <a:r>
              <a:rPr lang="es-EC" sz="1800" dirty="0" smtClean="0"/>
              <a:t>Recepción: </a:t>
            </a:r>
          </a:p>
          <a:p>
            <a:pPr lvl="2"/>
            <a:endParaRPr lang="es-EC" sz="1800" dirty="0" smtClean="0"/>
          </a:p>
          <a:p>
            <a:pPr lvl="2">
              <a:buNone/>
            </a:pPr>
            <a:endParaRPr lang="es-EC" sz="1800" dirty="0" smtClean="0"/>
          </a:p>
          <a:p>
            <a:pPr lvl="1"/>
            <a:r>
              <a:rPr lang="es-EC" sz="1800" dirty="0" smtClean="0"/>
              <a:t>Dpto. Financiero</a:t>
            </a:r>
          </a:p>
          <a:p>
            <a:pPr lvl="1"/>
            <a:endParaRPr lang="es-EC" sz="1800" dirty="0" smtClean="0"/>
          </a:p>
          <a:p>
            <a:pPr lvl="1"/>
            <a:endParaRPr lang="es-EC" sz="1800" dirty="0" smtClean="0"/>
          </a:p>
          <a:p>
            <a:pPr lvl="1"/>
            <a:r>
              <a:rPr lang="es-EC" sz="1800" dirty="0" smtClean="0"/>
              <a:t>Dpto. Eventos </a:t>
            </a:r>
          </a:p>
          <a:p>
            <a:pPr lvl="1"/>
            <a:endParaRPr lang="es-EC" sz="1800" dirty="0" smtClean="0"/>
          </a:p>
          <a:p>
            <a:pPr lvl="1"/>
            <a:endParaRPr lang="es-EC" sz="1800" dirty="0" smtClean="0"/>
          </a:p>
          <a:p>
            <a:pPr lvl="1"/>
            <a:r>
              <a:rPr lang="es-EC" sz="1800" dirty="0" smtClean="0"/>
              <a:t>Ventas</a:t>
            </a:r>
          </a:p>
          <a:p>
            <a:pPr lvl="1"/>
            <a:endParaRPr lang="es-EC" sz="1800" dirty="0" smtClean="0"/>
          </a:p>
          <a:p>
            <a:pPr lvl="1"/>
            <a:endParaRPr lang="es-EC" sz="1800" dirty="0" smtClean="0"/>
          </a:p>
          <a:p>
            <a:pPr lvl="1"/>
            <a:r>
              <a:rPr lang="es-EC" sz="1800" dirty="0" smtClean="0"/>
              <a:t>Asistente de Gerencia </a:t>
            </a:r>
          </a:p>
          <a:p>
            <a:pPr lvl="1"/>
            <a:endParaRPr lang="es-EC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16</a:t>
            </a:fld>
            <a:endParaRPr lang="es-EC"/>
          </a:p>
        </p:txBody>
      </p:sp>
      <p:pic>
        <p:nvPicPr>
          <p:cNvPr id="5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 cstate="print"/>
          <a:srcRect l="16252" t="13542" r="15813" b="6250"/>
          <a:stretch>
            <a:fillRect/>
          </a:stretch>
        </p:blipFill>
        <p:spPr bwMode="auto">
          <a:xfrm>
            <a:off x="4419600" y="2286000"/>
            <a:ext cx="4558145" cy="3025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295400" y="2085703"/>
          <a:ext cx="2362200" cy="6574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61257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7</a:t>
                      </a:r>
                      <a:endParaRPr lang="es-EC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8</a:t>
                      </a:r>
                      <a:endParaRPr lang="es-EC" sz="1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295400" y="2971800"/>
          <a:ext cx="2362200" cy="6574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61257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2</a:t>
                      </a:r>
                      <a:endParaRPr lang="es-EC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3</a:t>
                      </a:r>
                      <a:endParaRPr lang="es-EC" sz="1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143000" y="5029200"/>
          <a:ext cx="2362200" cy="6574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61257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3</a:t>
                      </a:r>
                      <a:endParaRPr lang="es-EC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4</a:t>
                      </a:r>
                      <a:endParaRPr lang="es-EC" sz="1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295400" y="4038600"/>
          <a:ext cx="2362200" cy="6574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61257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1</a:t>
                      </a:r>
                      <a:endParaRPr lang="es-EC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2</a:t>
                      </a:r>
                      <a:endParaRPr lang="es-EC" sz="1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1143000" y="6096000"/>
          <a:ext cx="2362200" cy="6574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61257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0</a:t>
                      </a:r>
                      <a:endParaRPr lang="es-EC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1</a:t>
                      </a:r>
                      <a:endParaRPr lang="es-EC" sz="10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3" name="Picture 12" descr="ESCUDO U  DE LAS FUERZAS ARMADA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52400" y="3048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91312"/>
          </a:xfrm>
        </p:spPr>
        <p:txBody>
          <a:bodyPr>
            <a:normAutofit/>
          </a:bodyPr>
          <a:lstStyle/>
          <a:p>
            <a:pPr algn="ctr"/>
            <a:r>
              <a:rPr lang="es-EC" sz="3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DIAGNÓSTICO CUANTITATIVO</a:t>
            </a:r>
            <a:endParaRPr lang="es-EC" sz="3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419600" cy="4953000"/>
          </a:xfrm>
        </p:spPr>
        <p:txBody>
          <a:bodyPr>
            <a:normAutofit/>
          </a:bodyPr>
          <a:lstStyle/>
          <a:p>
            <a:r>
              <a:rPr lang="es-EC" sz="1800" dirty="0" smtClean="0"/>
              <a:t>Infraestructura del Hotel:</a:t>
            </a:r>
          </a:p>
          <a:p>
            <a:pPr lvl="1"/>
            <a:r>
              <a:rPr lang="es-EC" sz="1800" dirty="0" smtClean="0"/>
              <a:t>Reservas: </a:t>
            </a:r>
          </a:p>
          <a:p>
            <a:pPr lvl="2"/>
            <a:endParaRPr lang="es-EC" sz="1800" dirty="0" smtClean="0"/>
          </a:p>
          <a:p>
            <a:pPr lvl="2">
              <a:buNone/>
            </a:pPr>
            <a:endParaRPr lang="es-EC" sz="1800" dirty="0" smtClean="0"/>
          </a:p>
          <a:p>
            <a:pPr lvl="1"/>
            <a:r>
              <a:rPr lang="es-EC" sz="1800" dirty="0" smtClean="0"/>
              <a:t>Mantenimiento</a:t>
            </a:r>
          </a:p>
          <a:p>
            <a:pPr lvl="1"/>
            <a:endParaRPr lang="es-EC" sz="1800" dirty="0" smtClean="0"/>
          </a:p>
          <a:p>
            <a:pPr lvl="1"/>
            <a:endParaRPr lang="es-EC" sz="1800" dirty="0" smtClean="0"/>
          </a:p>
          <a:p>
            <a:pPr lvl="1"/>
            <a:r>
              <a:rPr lang="es-EC" sz="1800" dirty="0" smtClean="0"/>
              <a:t>Ama de Llaves</a:t>
            </a:r>
          </a:p>
          <a:p>
            <a:pPr lvl="1"/>
            <a:endParaRPr lang="es-EC" sz="1800" dirty="0" smtClean="0"/>
          </a:p>
          <a:p>
            <a:pPr lvl="1"/>
            <a:endParaRPr lang="es-EC" sz="1800" dirty="0" smtClean="0"/>
          </a:p>
          <a:p>
            <a:pPr lvl="1"/>
            <a:r>
              <a:rPr lang="es-EC" sz="1800" dirty="0" smtClean="0"/>
              <a:t>Talento humano</a:t>
            </a:r>
          </a:p>
          <a:p>
            <a:pPr lvl="1"/>
            <a:endParaRPr lang="es-EC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17</a:t>
            </a:fld>
            <a:endParaRPr lang="es-EC"/>
          </a:p>
        </p:txBody>
      </p:sp>
      <p:pic>
        <p:nvPicPr>
          <p:cNvPr id="5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 cstate="print"/>
          <a:srcRect l="16252" t="13542" r="15813" b="6250"/>
          <a:stretch>
            <a:fillRect/>
          </a:stretch>
        </p:blipFill>
        <p:spPr bwMode="auto">
          <a:xfrm>
            <a:off x="4419600" y="2286000"/>
            <a:ext cx="4558145" cy="3025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295400" y="2085703"/>
          <a:ext cx="2362200" cy="6574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61257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1</a:t>
                      </a:r>
                      <a:endParaRPr lang="es-EC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1</a:t>
                      </a:r>
                      <a:endParaRPr lang="es-EC" sz="1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295400" y="2971800"/>
          <a:ext cx="2362200" cy="6574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61257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5</a:t>
                      </a:r>
                      <a:endParaRPr lang="es-EC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7</a:t>
                      </a:r>
                      <a:endParaRPr lang="es-EC" sz="1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143000" y="5029200"/>
          <a:ext cx="2362200" cy="6574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61257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0</a:t>
                      </a:r>
                      <a:endParaRPr lang="es-EC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1</a:t>
                      </a:r>
                      <a:endParaRPr lang="es-EC" sz="1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295400" y="4038600"/>
          <a:ext cx="2362200" cy="6574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1100"/>
                <a:gridCol w="1181100"/>
              </a:tblGrid>
              <a:tr h="348343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EXISTENTE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>
                          <a:solidFill>
                            <a:schemeClr val="tx1"/>
                          </a:solidFill>
                        </a:rPr>
                        <a:t>PERSONAL NECESARIO</a:t>
                      </a:r>
                      <a:endParaRPr lang="es-EC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61257"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8</a:t>
                      </a:r>
                      <a:endParaRPr lang="es-EC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000" dirty="0" smtClean="0"/>
                        <a:t>14</a:t>
                      </a:r>
                      <a:endParaRPr lang="es-EC" sz="10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2" name="Picture 11" descr="ESCUDO U  DE LAS FUERZAS ARMADA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52400" y="3048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6800"/>
            <a:ext cx="8001000" cy="762000"/>
          </a:xfrm>
        </p:spPr>
        <p:txBody>
          <a:bodyPr>
            <a:noAutofit/>
          </a:bodyPr>
          <a:lstStyle/>
          <a:p>
            <a:pPr algn="ctr"/>
            <a:r>
              <a:rPr lang="es-EC" sz="35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PORCENTAJE DE OCUPACIÓN DEL HOTEL</a:t>
            </a:r>
            <a:endParaRPr lang="es-EC" sz="35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8229600" cy="43894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18</a:t>
            </a:fld>
            <a:endParaRPr lang="es-EC"/>
          </a:p>
        </p:txBody>
      </p:sp>
      <p:pic>
        <p:nvPicPr>
          <p:cNvPr id="5" name="Picture 2" descr="Holiday Inn Express">
            <a:hlinkClick r:id="rId3" tooltip="Holiday Inn Express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pic>
        <p:nvPicPr>
          <p:cNvPr id="7" name="Picture 6" descr="ESCUDO U  DE LAS FUERZAS ARMADA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28600" y="2286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19912"/>
          </a:xfrm>
        </p:spPr>
        <p:txBody>
          <a:bodyPr vert="horz" lIns="0" rIns="0" bIns="0" anchor="b">
            <a:noAutofit/>
          </a:bodyPr>
          <a:lstStyle/>
          <a:p>
            <a:pPr algn="ctr"/>
            <a:r>
              <a:rPr lang="es-EC" sz="4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CLIENTES DEL HOTEL HOLIDAY INN</a:t>
            </a:r>
            <a:endParaRPr lang="es-EC" sz="4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8229600" cy="43894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19</a:t>
            </a:fld>
            <a:endParaRPr lang="es-EC"/>
          </a:p>
        </p:txBody>
      </p:sp>
      <p:pic>
        <p:nvPicPr>
          <p:cNvPr id="6" name="Picture 5" descr="ESCUDO U  DE LAS FUERZAS ARMADA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8600" y="187028"/>
            <a:ext cx="838200" cy="879772"/>
          </a:xfrm>
          <a:prstGeom prst="rect">
            <a:avLst/>
          </a:prstGeom>
        </p:spPr>
      </p:pic>
      <p:pic>
        <p:nvPicPr>
          <p:cNvPr id="7" name="Picture 2" descr="Holiday Inn Express">
            <a:hlinkClick r:id="rId4" tooltip="Holiday Inn Express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67600" y="304800"/>
            <a:ext cx="1240587" cy="6096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1161288"/>
            <a:ext cx="8229600" cy="743712"/>
          </a:xfrm>
        </p:spPr>
        <p:txBody>
          <a:bodyPr>
            <a:normAutofit/>
          </a:bodyPr>
          <a:lstStyle/>
          <a:p>
            <a:pPr algn="ctr"/>
            <a:r>
              <a:rPr lang="es-EC" sz="4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ESTRUCTURA DE LA PRESENTACIÓN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sz="half" idx="1"/>
          </p:nvPr>
        </p:nvSpPr>
        <p:spPr>
          <a:xfrm>
            <a:off x="457200" y="1874675"/>
            <a:ext cx="4038600" cy="4678525"/>
          </a:xfrm>
        </p:spPr>
        <p:txBody>
          <a:bodyPr numCol="1">
            <a:noAutofit/>
          </a:bodyPr>
          <a:lstStyle/>
          <a:p>
            <a:pPr>
              <a:lnSpc>
                <a:spcPct val="200000"/>
              </a:lnSpc>
            </a:pPr>
            <a:r>
              <a:rPr lang="es-EC" sz="2700" dirty="0" smtClean="0"/>
              <a:t>Problemática</a:t>
            </a:r>
          </a:p>
          <a:p>
            <a:pPr>
              <a:lnSpc>
                <a:spcPct val="200000"/>
              </a:lnSpc>
            </a:pPr>
            <a:r>
              <a:rPr lang="es-EC" sz="2700" dirty="0" smtClean="0"/>
              <a:t>Metodología</a:t>
            </a:r>
          </a:p>
          <a:p>
            <a:pPr>
              <a:lnSpc>
                <a:spcPct val="200000"/>
              </a:lnSpc>
            </a:pPr>
            <a:r>
              <a:rPr lang="es-EC" sz="2700" dirty="0" smtClean="0"/>
              <a:t>Diagnostico Cualitativo</a:t>
            </a:r>
          </a:p>
          <a:p>
            <a:pPr>
              <a:lnSpc>
                <a:spcPct val="200000"/>
              </a:lnSpc>
            </a:pPr>
            <a:r>
              <a:rPr lang="es-EC" sz="2700" dirty="0" smtClean="0"/>
              <a:t>Diagnostico Cuantitativo</a:t>
            </a:r>
            <a:endParaRPr lang="es-EC" sz="2700" dirty="0" smtClean="0">
              <a:solidFill>
                <a:srgbClr val="FF0000"/>
              </a:solidFill>
            </a:endParaRPr>
          </a:p>
          <a:p>
            <a:pPr algn="l"/>
            <a:endParaRPr lang="en-US" sz="2300" dirty="0" smtClean="0">
              <a:solidFill>
                <a:srgbClr val="FF0000"/>
              </a:solidFill>
            </a:endParaRPr>
          </a:p>
          <a:p>
            <a:pPr algn="l"/>
            <a:endParaRPr lang="es-EC" sz="2300" dirty="0" smtClean="0">
              <a:solidFill>
                <a:srgbClr val="FF0000"/>
              </a:solidFill>
            </a:endParaRPr>
          </a:p>
          <a:p>
            <a:pPr algn="l"/>
            <a:endParaRPr lang="es-EC" sz="2300" dirty="0">
              <a:solidFill>
                <a:srgbClr val="FF0000"/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648200" y="1752601"/>
            <a:ext cx="4038600" cy="3276599"/>
          </a:xfrm>
        </p:spPr>
        <p:txBody>
          <a:bodyPr>
            <a:noAutofit/>
          </a:bodyPr>
          <a:lstStyle/>
          <a:p>
            <a:pPr>
              <a:lnSpc>
                <a:spcPct val="270000"/>
              </a:lnSpc>
            </a:pPr>
            <a:r>
              <a:rPr lang="es-EC" sz="2700" dirty="0" smtClean="0"/>
              <a:t>Propuesta de Mejora</a:t>
            </a:r>
            <a:endParaRPr lang="es-EC" sz="2700" dirty="0" smtClean="0">
              <a:solidFill>
                <a:srgbClr val="FF0000"/>
              </a:solidFill>
            </a:endParaRPr>
          </a:p>
          <a:p>
            <a:pPr>
              <a:lnSpc>
                <a:spcPct val="270000"/>
              </a:lnSpc>
            </a:pPr>
            <a:r>
              <a:rPr lang="es-EC" sz="2700" dirty="0" smtClean="0"/>
              <a:t>Conclusiones </a:t>
            </a:r>
          </a:p>
          <a:p>
            <a:pPr>
              <a:lnSpc>
                <a:spcPct val="270000"/>
              </a:lnSpc>
            </a:pPr>
            <a:r>
              <a:rPr lang="es-EC" sz="2700" dirty="0" smtClean="0"/>
              <a:t>Recomendaciones</a:t>
            </a:r>
          </a:p>
          <a:p>
            <a:endParaRPr lang="es-EC" sz="2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2</a:t>
            </a:fld>
            <a:endParaRPr lang="es-EC"/>
          </a:p>
        </p:txBody>
      </p:sp>
      <p:pic>
        <p:nvPicPr>
          <p:cNvPr id="8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533400"/>
            <a:ext cx="1240587" cy="609600"/>
          </a:xfrm>
          <a:prstGeom prst="rect">
            <a:avLst/>
          </a:prstGeom>
          <a:noFill/>
        </p:spPr>
      </p:pic>
      <p:pic>
        <p:nvPicPr>
          <p:cNvPr id="9" name="Picture 8" descr="ESCUDO U  DE LAS FUERZAS ARMADA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81000" y="491828"/>
            <a:ext cx="838200" cy="87977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939383813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43712"/>
          </a:xfrm>
        </p:spPr>
        <p:txBody>
          <a:bodyPr vert="horz" lIns="0" rIns="0" bIns="0" anchor="b">
            <a:noAutofit/>
          </a:bodyPr>
          <a:lstStyle/>
          <a:p>
            <a:pPr algn="ctr"/>
            <a:r>
              <a:rPr lang="en-US" sz="4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CLIENTES SATISFECHOS</a:t>
            </a:r>
            <a:endParaRPr lang="es-EC" sz="4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8229600" cy="43894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20</a:t>
            </a:fld>
            <a:endParaRPr lang="es-EC"/>
          </a:p>
        </p:txBody>
      </p:sp>
      <p:pic>
        <p:nvPicPr>
          <p:cNvPr id="6" name="Picture 2" descr="Holiday Inn Express">
            <a:hlinkClick r:id="rId3" tooltip="Holiday Inn Express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67600" y="381000"/>
            <a:ext cx="1240587" cy="609600"/>
          </a:xfrm>
          <a:prstGeom prst="rect">
            <a:avLst/>
          </a:prstGeom>
          <a:noFill/>
        </p:spPr>
      </p:pic>
      <p:pic>
        <p:nvPicPr>
          <p:cNvPr id="7" name="Picture 6" descr="ESCUDO U  DE LAS FUERZAS ARMADA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04800" y="3048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978408"/>
            <a:ext cx="7772400" cy="774192"/>
          </a:xfrm>
        </p:spPr>
        <p:txBody>
          <a:bodyPr>
            <a:normAutofit fontScale="90000"/>
          </a:bodyPr>
          <a:lstStyle/>
          <a:p>
            <a:r>
              <a:rPr lang="es-EC" dirty="0" smtClean="0"/>
              <a:t>PROPUESTA DE MEJORA</a:t>
            </a:r>
            <a:endParaRPr lang="es-EC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21</a:t>
            </a:fld>
            <a:endParaRPr lang="es-EC"/>
          </a:p>
        </p:txBody>
      </p:sp>
      <p:pic>
        <p:nvPicPr>
          <p:cNvPr id="6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sp>
        <p:nvSpPr>
          <p:cNvPr id="7" name="Rounded Rectangle 6"/>
          <p:cNvSpPr/>
          <p:nvPr/>
        </p:nvSpPr>
        <p:spPr>
          <a:xfrm>
            <a:off x="4495800" y="1981200"/>
            <a:ext cx="2286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MAPA DE PROCESOS</a:t>
            </a:r>
            <a:endParaRPr lang="es-EC" dirty="0">
              <a:solidFill>
                <a:srgbClr val="002060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495800" y="3276600"/>
            <a:ext cx="2286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ORGANIGRAMA</a:t>
            </a:r>
            <a:endParaRPr lang="es-EC" dirty="0">
              <a:solidFill>
                <a:srgbClr val="002060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495800" y="4572000"/>
            <a:ext cx="2286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FLUJOGRAMA DE ACIVIDADES</a:t>
            </a:r>
            <a:endParaRPr lang="es-EC" dirty="0">
              <a:solidFill>
                <a:srgbClr val="002060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495800" y="5791200"/>
            <a:ext cx="22860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FUNCIONES POR COMPETENCIAS</a:t>
            </a:r>
            <a:endParaRPr lang="es-EC" dirty="0">
              <a:solidFill>
                <a:srgbClr val="002060"/>
              </a:solidFill>
            </a:endParaRPr>
          </a:p>
        </p:txBody>
      </p:sp>
      <p:sp>
        <p:nvSpPr>
          <p:cNvPr id="11" name="Rounded Rectangle 10">
            <a:hlinkClick r:id="rId4" action="ppaction://hlinksldjump"/>
          </p:cNvPr>
          <p:cNvSpPr/>
          <p:nvPr/>
        </p:nvSpPr>
        <p:spPr>
          <a:xfrm>
            <a:off x="7239000" y="1752600"/>
            <a:ext cx="1600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EXISTENTE</a:t>
            </a:r>
            <a:endParaRPr lang="es-EC" dirty="0">
              <a:solidFill>
                <a:srgbClr val="002060"/>
              </a:solidFill>
            </a:endParaRPr>
          </a:p>
        </p:txBody>
      </p:sp>
      <p:sp>
        <p:nvSpPr>
          <p:cNvPr id="12" name="Rounded Rectangle 11">
            <a:hlinkClick r:id="rId5" action="ppaction://hlinksldjump"/>
          </p:cNvPr>
          <p:cNvSpPr/>
          <p:nvPr/>
        </p:nvSpPr>
        <p:spPr>
          <a:xfrm>
            <a:off x="7239000" y="2362200"/>
            <a:ext cx="1600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PROPUESTO</a:t>
            </a:r>
            <a:endParaRPr lang="es-EC" dirty="0">
              <a:solidFill>
                <a:srgbClr val="002060"/>
              </a:solidFill>
            </a:endParaRPr>
          </a:p>
        </p:txBody>
      </p:sp>
      <p:cxnSp>
        <p:nvCxnSpPr>
          <p:cNvPr id="14" name="Elbow Connector 13"/>
          <p:cNvCxnSpPr>
            <a:stCxn id="7" idx="3"/>
            <a:endCxn id="11" idx="1"/>
          </p:cNvCxnSpPr>
          <p:nvPr/>
        </p:nvCxnSpPr>
        <p:spPr>
          <a:xfrm flipV="1">
            <a:off x="6781800" y="1981200"/>
            <a:ext cx="457200" cy="304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15"/>
          <p:cNvCxnSpPr>
            <a:stCxn id="7" idx="3"/>
            <a:endCxn id="12" idx="1"/>
          </p:cNvCxnSpPr>
          <p:nvPr/>
        </p:nvCxnSpPr>
        <p:spPr>
          <a:xfrm>
            <a:off x="6781800" y="2286000"/>
            <a:ext cx="457200" cy="304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Rounded Rectangle 25">
            <a:hlinkClick r:id="rId4" action="ppaction://hlinksldjump"/>
          </p:cNvPr>
          <p:cNvSpPr/>
          <p:nvPr/>
        </p:nvSpPr>
        <p:spPr>
          <a:xfrm>
            <a:off x="7239000" y="3048000"/>
            <a:ext cx="1600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EXISTENTE</a:t>
            </a:r>
            <a:endParaRPr lang="es-EC" dirty="0">
              <a:solidFill>
                <a:srgbClr val="002060"/>
              </a:solidFill>
            </a:endParaRPr>
          </a:p>
        </p:txBody>
      </p:sp>
      <p:sp>
        <p:nvSpPr>
          <p:cNvPr id="27" name="Rounded Rectangle 26">
            <a:hlinkClick r:id="rId6" action="ppaction://hlinksldjump"/>
          </p:cNvPr>
          <p:cNvSpPr/>
          <p:nvPr/>
        </p:nvSpPr>
        <p:spPr>
          <a:xfrm>
            <a:off x="7239000" y="3657600"/>
            <a:ext cx="1600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PROPUESTO</a:t>
            </a:r>
            <a:endParaRPr lang="es-EC" dirty="0">
              <a:solidFill>
                <a:srgbClr val="002060"/>
              </a:solidFill>
            </a:endParaRPr>
          </a:p>
        </p:txBody>
      </p:sp>
      <p:cxnSp>
        <p:nvCxnSpPr>
          <p:cNvPr id="28" name="Elbow Connector 27"/>
          <p:cNvCxnSpPr>
            <a:endCxn id="26" idx="1"/>
          </p:cNvCxnSpPr>
          <p:nvPr/>
        </p:nvCxnSpPr>
        <p:spPr>
          <a:xfrm flipV="1">
            <a:off x="6781800" y="3276600"/>
            <a:ext cx="457200" cy="304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Elbow Connector 28"/>
          <p:cNvCxnSpPr>
            <a:endCxn id="27" idx="1"/>
          </p:cNvCxnSpPr>
          <p:nvPr/>
        </p:nvCxnSpPr>
        <p:spPr>
          <a:xfrm>
            <a:off x="6781800" y="3581400"/>
            <a:ext cx="457200" cy="304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Rounded Rectangle 29">
            <a:hlinkClick r:id="rId4" action="ppaction://hlinksldjump"/>
          </p:cNvPr>
          <p:cNvSpPr/>
          <p:nvPr/>
        </p:nvSpPr>
        <p:spPr>
          <a:xfrm>
            <a:off x="7239000" y="4343400"/>
            <a:ext cx="1600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EXISTENTE</a:t>
            </a:r>
            <a:endParaRPr lang="es-EC" dirty="0">
              <a:solidFill>
                <a:srgbClr val="002060"/>
              </a:solidFill>
            </a:endParaRPr>
          </a:p>
        </p:txBody>
      </p:sp>
      <p:sp>
        <p:nvSpPr>
          <p:cNvPr id="31" name="Rounded Rectangle 30">
            <a:hlinkClick r:id="rId7" action="ppaction://hlinksldjump"/>
          </p:cNvPr>
          <p:cNvSpPr/>
          <p:nvPr/>
        </p:nvSpPr>
        <p:spPr>
          <a:xfrm>
            <a:off x="7239000" y="4953000"/>
            <a:ext cx="1600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PROPUESTO</a:t>
            </a:r>
            <a:endParaRPr lang="es-EC" dirty="0">
              <a:solidFill>
                <a:srgbClr val="002060"/>
              </a:solidFill>
            </a:endParaRPr>
          </a:p>
        </p:txBody>
      </p:sp>
      <p:cxnSp>
        <p:nvCxnSpPr>
          <p:cNvPr id="32" name="Elbow Connector 31"/>
          <p:cNvCxnSpPr>
            <a:endCxn id="30" idx="1"/>
          </p:cNvCxnSpPr>
          <p:nvPr/>
        </p:nvCxnSpPr>
        <p:spPr>
          <a:xfrm flipV="1">
            <a:off x="6781800" y="4572000"/>
            <a:ext cx="457200" cy="304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32"/>
          <p:cNvCxnSpPr>
            <a:endCxn id="31" idx="1"/>
          </p:cNvCxnSpPr>
          <p:nvPr/>
        </p:nvCxnSpPr>
        <p:spPr>
          <a:xfrm>
            <a:off x="6781800" y="4876800"/>
            <a:ext cx="457200" cy="304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Rounded Rectangle 33">
            <a:hlinkClick r:id="rId4" action="ppaction://hlinksldjump"/>
          </p:cNvPr>
          <p:cNvSpPr/>
          <p:nvPr/>
        </p:nvSpPr>
        <p:spPr>
          <a:xfrm>
            <a:off x="7239000" y="5562600"/>
            <a:ext cx="1600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EXISTENTE</a:t>
            </a:r>
            <a:endParaRPr lang="es-EC" dirty="0">
              <a:solidFill>
                <a:srgbClr val="002060"/>
              </a:solidFill>
            </a:endParaRPr>
          </a:p>
        </p:txBody>
      </p:sp>
      <p:sp>
        <p:nvSpPr>
          <p:cNvPr id="35" name="Rounded Rectangle 34">
            <a:hlinkClick r:id="rId8" action="ppaction://hlinksldjump"/>
          </p:cNvPr>
          <p:cNvSpPr/>
          <p:nvPr/>
        </p:nvSpPr>
        <p:spPr>
          <a:xfrm>
            <a:off x="7239000" y="6172200"/>
            <a:ext cx="1600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PROPUESTO</a:t>
            </a:r>
            <a:endParaRPr lang="es-EC" dirty="0">
              <a:solidFill>
                <a:srgbClr val="002060"/>
              </a:solidFill>
            </a:endParaRPr>
          </a:p>
        </p:txBody>
      </p:sp>
      <p:cxnSp>
        <p:nvCxnSpPr>
          <p:cNvPr id="36" name="Elbow Connector 35"/>
          <p:cNvCxnSpPr>
            <a:endCxn id="34" idx="1"/>
          </p:cNvCxnSpPr>
          <p:nvPr/>
        </p:nvCxnSpPr>
        <p:spPr>
          <a:xfrm flipV="1">
            <a:off x="6781800" y="5791200"/>
            <a:ext cx="457200" cy="304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Elbow Connector 36"/>
          <p:cNvCxnSpPr>
            <a:endCxn id="35" idx="1"/>
          </p:cNvCxnSpPr>
          <p:nvPr/>
        </p:nvCxnSpPr>
        <p:spPr>
          <a:xfrm>
            <a:off x="6781800" y="6096000"/>
            <a:ext cx="457200" cy="304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8674" name="Picture 2" descr="https://encrypted-tbn2.gstatic.com/images?q=tbn:ANd9GcRTTCcMLcRj8LfecifmDMb8wgGvu6jixd2Z3HkfMxB5kYIQGhgx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70448" y="2209800"/>
            <a:ext cx="4144876" cy="29718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8" name="Picture 37" descr="ESCUDO U  DE LAS FUERZAS ARMADAS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228600" y="2286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5847" y="1212034"/>
            <a:ext cx="7772400" cy="85039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FF0000"/>
                </a:solidFill>
              </a:rPr>
              <a:t>NO EXISTE</a:t>
            </a:r>
            <a:endParaRPr lang="es-EC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22</a:t>
            </a:fld>
            <a:endParaRPr lang="es-EC"/>
          </a:p>
        </p:txBody>
      </p:sp>
      <p:pic>
        <p:nvPicPr>
          <p:cNvPr id="18434" name="Picture 2" descr="C:\Users\USER\Desktop\MC900239195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2660424"/>
            <a:ext cx="3145295" cy="2825976"/>
          </a:xfrm>
          <a:prstGeom prst="rect">
            <a:avLst/>
          </a:prstGeom>
          <a:noFill/>
        </p:spPr>
      </p:pic>
      <p:sp>
        <p:nvSpPr>
          <p:cNvPr id="10" name="Rounded Rectangle 9">
            <a:hlinkClick r:id="rId3" action="ppaction://hlinksldjump"/>
          </p:cNvPr>
          <p:cNvSpPr/>
          <p:nvPr/>
        </p:nvSpPr>
        <p:spPr>
          <a:xfrm>
            <a:off x="6096000" y="5791200"/>
            <a:ext cx="28956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rgbClr val="002060"/>
                </a:solidFill>
              </a:rPr>
              <a:t>RETORNAR  AL CUADRO PRINCIPAL</a:t>
            </a:r>
            <a:endParaRPr lang="es-EC" dirty="0">
              <a:solidFill>
                <a:srgbClr val="002060"/>
              </a:solidFill>
            </a:endParaRPr>
          </a:p>
        </p:txBody>
      </p:sp>
      <p:pic>
        <p:nvPicPr>
          <p:cNvPr id="6" name="Picture 5" descr="ESCUDO U  DE LAS FUERZAS ARMADA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81000" y="339428"/>
            <a:ext cx="838200" cy="879772"/>
          </a:xfrm>
          <a:prstGeom prst="rect">
            <a:avLst/>
          </a:prstGeom>
        </p:spPr>
      </p:pic>
      <p:pic>
        <p:nvPicPr>
          <p:cNvPr id="7" name="Picture 2" descr="Holiday Inn Express">
            <a:hlinkClick r:id="rId5" tooltip="Holiday Inn Express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67600" y="457200"/>
            <a:ext cx="1240587" cy="6096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762000"/>
          </a:xfrm>
        </p:spPr>
        <p:txBody>
          <a:bodyPr>
            <a:normAutofit/>
          </a:bodyPr>
          <a:lstStyle/>
          <a:p>
            <a:pPr algn="ctr"/>
            <a:r>
              <a:rPr lang="es-EC" sz="4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MAPA DE PROCESOS </a:t>
            </a:r>
            <a:endParaRPr lang="es-EC" sz="4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23</a:t>
            </a:fld>
            <a:endParaRPr lang="es-EC"/>
          </a:p>
        </p:txBody>
      </p:sp>
      <p:pic>
        <p:nvPicPr>
          <p:cNvPr id="5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457200"/>
            <a:ext cx="1240587" cy="609600"/>
          </a:xfrm>
          <a:prstGeom prst="rect">
            <a:avLst/>
          </a:prstGeom>
          <a:noFill/>
        </p:spPr>
      </p:pic>
      <p:sp>
        <p:nvSpPr>
          <p:cNvPr id="6" name="Rounded Rectangle 5">
            <a:hlinkClick r:id="rId4" action="ppaction://hlinksldjump"/>
          </p:cNvPr>
          <p:cNvSpPr/>
          <p:nvPr/>
        </p:nvSpPr>
        <p:spPr>
          <a:xfrm>
            <a:off x="6324600" y="6248400"/>
            <a:ext cx="26670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RETORNAR  AL CUADRO PRINCIPAL</a:t>
            </a:r>
            <a:endParaRPr lang="es-EC" dirty="0"/>
          </a:p>
        </p:txBody>
      </p:sp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5" cstate="print"/>
          <a:srcRect l="24012" t="33334" r="22109" b="17708"/>
          <a:stretch>
            <a:fillRect/>
          </a:stretch>
        </p:blipFill>
        <p:spPr bwMode="auto">
          <a:xfrm>
            <a:off x="115111" y="1524000"/>
            <a:ext cx="8800289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ESCUDO U  DE LAS FUERZAS ARMADAS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81000" y="339428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152400" y="1024759"/>
          <a:ext cx="8763000" cy="56046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0" rIns="0" bIns="0" anchor="b">
            <a:normAutofit/>
          </a:bodyPr>
          <a:lstStyle/>
          <a:p>
            <a:pPr algn="ctr"/>
            <a:r>
              <a:rPr lang="es-EC" sz="4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ORGANIGRAMA PROPUESTO</a:t>
            </a:r>
            <a:endParaRPr lang="es-EC" sz="4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24</a:t>
            </a:fld>
            <a:endParaRPr lang="es-EC"/>
          </a:p>
        </p:txBody>
      </p:sp>
      <p:pic>
        <p:nvPicPr>
          <p:cNvPr id="6" name="Picture 2" descr="Holiday Inn Express">
            <a:hlinkClick r:id="rId7" tooltip="Holiday Inn Express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sp>
        <p:nvSpPr>
          <p:cNvPr id="7" name="Rounded Rectangle 6">
            <a:hlinkClick r:id="rId9" action="ppaction://hlinksldjump"/>
          </p:cNvPr>
          <p:cNvSpPr/>
          <p:nvPr/>
        </p:nvSpPr>
        <p:spPr>
          <a:xfrm>
            <a:off x="6324600" y="6172200"/>
            <a:ext cx="2667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RETORNAR  AL CUADRO PRINCIPAL</a:t>
            </a:r>
            <a:endParaRPr lang="es-EC" dirty="0"/>
          </a:p>
        </p:txBody>
      </p:sp>
      <p:pic>
        <p:nvPicPr>
          <p:cNvPr id="8" name="Picture 7" descr="ESCUDO U  DE LAS FUERZAS ARMADAS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381000" y="339428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7239000" cy="990600"/>
          </a:xfrm>
        </p:spPr>
        <p:txBody>
          <a:bodyPr vert="horz" lIns="0" rIns="0" bIns="0" anchor="b">
            <a:noAutofit/>
          </a:bodyPr>
          <a:lstStyle/>
          <a:p>
            <a:pPr algn="ctr"/>
            <a:r>
              <a:rPr lang="es-EC" sz="35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FLUJOGRAMA DE ACTIVIDADES PROPUESTO POR DEPARTAMENTOS</a:t>
            </a:r>
            <a:endParaRPr lang="es-EC" sz="35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25</a:t>
            </a:fld>
            <a:endParaRPr lang="es-EC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 l="21669" t="22917" r="49048" b="13542"/>
          <a:stretch>
            <a:fillRect/>
          </a:stretch>
        </p:blipFill>
        <p:spPr bwMode="auto">
          <a:xfrm>
            <a:off x="2667000" y="1676400"/>
            <a:ext cx="4876800" cy="5189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33400" y="1828800"/>
            <a:ext cx="2362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chemeClr val="accent1"/>
                </a:solidFill>
              </a:rPr>
              <a:t> </a:t>
            </a:r>
            <a:r>
              <a:rPr lang="es-EC" b="1" dirty="0" smtClean="0">
                <a:solidFill>
                  <a:schemeClr val="tx2"/>
                </a:solidFill>
              </a:rPr>
              <a:t>RECEPCIÓN:</a:t>
            </a:r>
          </a:p>
          <a:p>
            <a:endParaRPr lang="es-EC" dirty="0" smtClean="0"/>
          </a:p>
          <a:p>
            <a:pPr lvl="1">
              <a:buFont typeface="Arial" pitchFamily="34" charset="0"/>
              <a:buChar char="•"/>
            </a:pPr>
            <a:r>
              <a:rPr lang="es-EC" dirty="0" smtClean="0"/>
              <a:t> CHECK IN</a:t>
            </a:r>
            <a:endParaRPr lang="es-EC" dirty="0"/>
          </a:p>
        </p:txBody>
      </p:sp>
      <p:pic>
        <p:nvPicPr>
          <p:cNvPr id="8" name="Picture 2" descr="Holiday Inn Express">
            <a:hlinkClick r:id="rId3" tooltip="Holiday Inn Express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51013" y="609600"/>
            <a:ext cx="1240587" cy="609600"/>
          </a:xfrm>
          <a:prstGeom prst="rect">
            <a:avLst/>
          </a:prstGeom>
          <a:noFill/>
        </p:spPr>
      </p:pic>
      <p:sp>
        <p:nvSpPr>
          <p:cNvPr id="9" name="Rounded Rectangle 8">
            <a:hlinkClick r:id="rId5" action="ppaction://hlinksldjump"/>
          </p:cNvPr>
          <p:cNvSpPr/>
          <p:nvPr/>
        </p:nvSpPr>
        <p:spPr>
          <a:xfrm>
            <a:off x="152400" y="6172200"/>
            <a:ext cx="25146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RETORNAR  AL CUADRO PRINCIPAL</a:t>
            </a:r>
            <a:endParaRPr lang="es-EC" dirty="0"/>
          </a:p>
        </p:txBody>
      </p:sp>
      <p:pic>
        <p:nvPicPr>
          <p:cNvPr id="10" name="Picture 9" descr="ESCUDO U  DE LAS FUERZAS ARMADAS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81000" y="339428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32688"/>
          </a:xfrm>
        </p:spPr>
        <p:txBody>
          <a:bodyPr vert="horz" lIns="0" rIns="0" bIns="0" anchor="b">
            <a:noAutofit/>
          </a:bodyPr>
          <a:lstStyle/>
          <a:p>
            <a:pPr algn="ctr"/>
            <a:r>
              <a:rPr lang="es-EC" sz="4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FUNCIONES POR COMPETENCIAS</a:t>
            </a:r>
            <a:endParaRPr lang="es-EC" sz="4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724400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es-ES" b="1" dirty="0" smtClean="0"/>
              <a:t>Funciones Específica del Cargo - Desempeño</a:t>
            </a:r>
            <a:endParaRPr lang="es-EC" dirty="0" smtClean="0"/>
          </a:p>
          <a:p>
            <a:pPr>
              <a:lnSpc>
                <a:spcPct val="200000"/>
              </a:lnSpc>
            </a:pPr>
            <a:r>
              <a:rPr lang="es-ES" b="1" dirty="0" smtClean="0"/>
              <a:t>Conocimiento del Cargo – Cuánto conoce?</a:t>
            </a:r>
          </a:p>
          <a:p>
            <a:pPr>
              <a:lnSpc>
                <a:spcPct val="200000"/>
              </a:lnSpc>
            </a:pPr>
            <a:r>
              <a:rPr lang="es-ES" b="1" dirty="0" smtClean="0"/>
              <a:t>Competencias académicas – Grado necesario</a:t>
            </a:r>
            <a:endParaRPr lang="es-EC" b="1" dirty="0" smtClean="0"/>
          </a:p>
          <a:p>
            <a:pPr>
              <a:lnSpc>
                <a:spcPct val="200000"/>
              </a:lnSpc>
            </a:pPr>
            <a:r>
              <a:rPr lang="es-ES" b="1" smtClean="0"/>
              <a:t>Competencia laboral </a:t>
            </a:r>
            <a:endParaRPr lang="es-ES" b="1" dirty="0" smtClean="0"/>
          </a:p>
          <a:p>
            <a:pPr>
              <a:lnSpc>
                <a:spcPct val="200000"/>
              </a:lnSpc>
            </a:pPr>
            <a:r>
              <a:rPr lang="es-ES" b="1" dirty="0" smtClean="0"/>
              <a:t>Cualidades personales, sociales o conductuales</a:t>
            </a:r>
            <a:endParaRPr lang="es-EC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26</a:t>
            </a:fld>
            <a:endParaRPr lang="es-EC"/>
          </a:p>
        </p:txBody>
      </p:sp>
      <p:pic>
        <p:nvPicPr>
          <p:cNvPr id="5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sp>
        <p:nvSpPr>
          <p:cNvPr id="7" name="Rounded Rectangle 6">
            <a:hlinkClick r:id="rId4" action="ppaction://hlinksldjump"/>
          </p:cNvPr>
          <p:cNvSpPr/>
          <p:nvPr/>
        </p:nvSpPr>
        <p:spPr>
          <a:xfrm>
            <a:off x="5334000" y="6019800"/>
            <a:ext cx="28956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RETORNAR  AL CUADRO PRINCIPAL</a:t>
            </a:r>
            <a:endParaRPr lang="es-EC" dirty="0"/>
          </a:p>
        </p:txBody>
      </p:sp>
      <p:pic>
        <p:nvPicPr>
          <p:cNvPr id="8" name="Picture 7" descr="ESCUDO U  DE LAS FUERZAS ARMADA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81000" y="339428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56488"/>
          </a:xfrm>
        </p:spPr>
        <p:txBody>
          <a:bodyPr vert="horz" lIns="0" rIns="0" bIns="0" anchor="b">
            <a:noAutofit/>
          </a:bodyPr>
          <a:lstStyle/>
          <a:p>
            <a:pPr algn="ctr"/>
            <a:r>
              <a:rPr lang="es-EC" sz="4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CONCLUSIONES </a:t>
            </a:r>
            <a:endParaRPr lang="es-EC" sz="4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81600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s-EC" dirty="0" smtClean="0"/>
              <a:t>El diagnóstico de la calidad del servicio se centran en </a:t>
            </a:r>
            <a:r>
              <a:rPr lang="es-EC" b="1" dirty="0" smtClean="0">
                <a:solidFill>
                  <a:schemeClr val="tx2">
                    <a:lumMod val="75000"/>
                  </a:schemeClr>
                </a:solidFill>
              </a:rPr>
              <a:t>el mal clima laboral </a:t>
            </a:r>
            <a:r>
              <a:rPr lang="es-EC" dirty="0" smtClean="0"/>
              <a:t>por la </a:t>
            </a:r>
            <a:r>
              <a:rPr lang="es-EC" b="1" dirty="0" smtClean="0"/>
              <a:t>poca motivación</a:t>
            </a:r>
            <a:r>
              <a:rPr lang="es-EC" dirty="0" smtClean="0"/>
              <a:t> que recibe por parte de la Gerencia General.</a:t>
            </a:r>
          </a:p>
          <a:p>
            <a:pPr lvl="0"/>
            <a:r>
              <a:rPr lang="es-EC" dirty="0" smtClean="0"/>
              <a:t>El </a:t>
            </a:r>
            <a:r>
              <a:rPr lang="es-EC" b="1" dirty="0" smtClean="0"/>
              <a:t>carecimiento</a:t>
            </a:r>
            <a:r>
              <a:rPr lang="es-EC" dirty="0" smtClean="0"/>
              <a:t> de una </a:t>
            </a:r>
            <a:r>
              <a:rPr lang="es-EC" b="1" dirty="0" smtClean="0"/>
              <a:t>Planificación  Estratégica</a:t>
            </a:r>
            <a:r>
              <a:rPr lang="es-EC" dirty="0" smtClean="0"/>
              <a:t>, de una </a:t>
            </a:r>
            <a:r>
              <a:rPr lang="es-EC" b="1" dirty="0" smtClean="0"/>
              <a:t>Estructura Organizacional </a:t>
            </a:r>
            <a:r>
              <a:rPr lang="es-EC" dirty="0" smtClean="0"/>
              <a:t>y de un </a:t>
            </a:r>
            <a:r>
              <a:rPr lang="es-EC" b="1" dirty="0" smtClean="0"/>
              <a:t>Reglamento</a:t>
            </a:r>
            <a:r>
              <a:rPr lang="es-EC" dirty="0" smtClean="0"/>
              <a:t> ha provocado la falta de </a:t>
            </a:r>
            <a:r>
              <a:rPr lang="es-EC" b="1" dirty="0" smtClean="0"/>
              <a:t>Trabajo en equipo</a:t>
            </a:r>
            <a:r>
              <a:rPr lang="es-EC" dirty="0" smtClean="0"/>
              <a:t>, y los empleados no tienen visión clara o un objetivo común.</a:t>
            </a:r>
          </a:p>
          <a:p>
            <a:pPr lvl="0"/>
            <a:r>
              <a:rPr lang="es-EC" dirty="0" smtClean="0"/>
              <a:t>Las entrevistas realizadas a los empleados, indican que el tipo de </a:t>
            </a:r>
            <a:r>
              <a:rPr lang="es-EC" b="1" dirty="0" smtClean="0"/>
              <a:t>liderazgo </a:t>
            </a:r>
            <a:r>
              <a:rPr lang="es-EC" dirty="0" smtClean="0"/>
              <a:t>que se maneja </a:t>
            </a:r>
            <a:r>
              <a:rPr lang="es-EC" b="1" dirty="0" smtClean="0"/>
              <a:t>es autoritario</a:t>
            </a:r>
            <a:r>
              <a:rPr lang="es-EC" dirty="0" smtClean="0"/>
              <a:t>, por lo que ellos no tienen </a:t>
            </a:r>
            <a:r>
              <a:rPr lang="es-EC" b="1" dirty="0" err="1" smtClean="0"/>
              <a:t>empowerment</a:t>
            </a:r>
            <a:r>
              <a:rPr lang="es-EC" b="1" dirty="0" smtClean="0"/>
              <a:t>.</a:t>
            </a:r>
          </a:p>
          <a:p>
            <a:pPr lvl="0"/>
            <a:r>
              <a:rPr lang="es-EC" dirty="0" smtClean="0"/>
              <a:t>La propuesta ha sido elaborada en base a las necesidades manifestadas por los empleados, los huéspedes y usando como guía las normas de calidad </a:t>
            </a:r>
            <a:r>
              <a:rPr lang="es-EC" b="1" dirty="0" smtClean="0"/>
              <a:t>ISO 9001:2008 y las normas UNE 182001, </a:t>
            </a:r>
            <a:r>
              <a:rPr lang="es-EC" dirty="0" smtClean="0"/>
              <a:t>para el aporte a la buena calidad de servicio en el Hotel Holiday Inn Expres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27</a:t>
            </a:fld>
            <a:endParaRPr lang="es-EC"/>
          </a:p>
        </p:txBody>
      </p:sp>
      <p:pic>
        <p:nvPicPr>
          <p:cNvPr id="5" name="Picture 4" descr="ESCUDO U  DE LAS FUERZAS ARMADA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1000" y="339428"/>
            <a:ext cx="838200" cy="879772"/>
          </a:xfrm>
          <a:prstGeom prst="rect">
            <a:avLst/>
          </a:prstGeom>
        </p:spPr>
      </p:pic>
      <p:pic>
        <p:nvPicPr>
          <p:cNvPr id="6" name="Picture 2" descr="Holiday Inn Express">
            <a:hlinkClick r:id="rId3" tooltip="Holiday Inn Express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67600" y="457200"/>
            <a:ext cx="1240587" cy="6096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704088"/>
          </a:xfrm>
        </p:spPr>
        <p:txBody>
          <a:bodyPr vert="horz" lIns="0" rIns="0" bIns="0" anchor="b">
            <a:noAutofit/>
          </a:bodyPr>
          <a:lstStyle/>
          <a:p>
            <a:pPr algn="ctr"/>
            <a:r>
              <a:rPr lang="es-EC" sz="4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RECOMENDACIONES</a:t>
            </a:r>
            <a:endParaRPr lang="es-EC" sz="4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/>
          </a:bodyPr>
          <a:lstStyle/>
          <a:p>
            <a:pPr lvl="0"/>
            <a:r>
              <a:rPr lang="es-EC" dirty="0" smtClean="0"/>
              <a:t>Se recomienda la aplicación de la Propuesta de mejora puesto con una estructura organizada, con funciones, objetivos y metas claras, permitirá a la Gerencia General contar con una herramienta que le permita encaminar a todos sus empleados hacia una misma Visión.</a:t>
            </a:r>
          </a:p>
          <a:p>
            <a:r>
              <a:rPr lang="es-ES_tradnl" dirty="0" smtClean="0"/>
              <a:t>Todo esto implica tiempo y compromiso general, desde la Gerencia hasta todos los empleados que conforman el personal del Hotel, con </a:t>
            </a:r>
            <a:r>
              <a:rPr lang="es-ES_tradnl" b="1" dirty="0" smtClean="0"/>
              <a:t>capacitaciones periódicas</a:t>
            </a:r>
            <a:r>
              <a:rPr lang="es-ES_tradnl" dirty="0" smtClean="0"/>
              <a:t>, reconocimientos motivacionales, haciendo </a:t>
            </a:r>
            <a:r>
              <a:rPr lang="es-ES_tradnl" dirty="0" err="1" smtClean="0"/>
              <a:t>part</a:t>
            </a:r>
            <a:r>
              <a:rPr lang="es-EC" dirty="0" smtClean="0"/>
              <a:t>í</a:t>
            </a:r>
            <a:r>
              <a:rPr lang="es-ES_tradnl" dirty="0" smtClean="0"/>
              <a:t>cipe a todo el persona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28</a:t>
            </a:fld>
            <a:endParaRPr lang="es-EC"/>
          </a:p>
        </p:txBody>
      </p:sp>
      <p:pic>
        <p:nvPicPr>
          <p:cNvPr id="5" name="Picture 4" descr="ESCUDO U  DE LAS FUERZAS ARMADA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1000" y="339428"/>
            <a:ext cx="838200" cy="879772"/>
          </a:xfrm>
          <a:prstGeom prst="rect">
            <a:avLst/>
          </a:prstGeom>
        </p:spPr>
      </p:pic>
      <p:pic>
        <p:nvPicPr>
          <p:cNvPr id="6" name="Picture 2" descr="Holiday Inn Express">
            <a:hlinkClick r:id="rId4" tooltip="Holiday Inn Express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67600" y="457200"/>
            <a:ext cx="1240587" cy="609600"/>
          </a:xfrm>
          <a:prstGeom prst="rect">
            <a:avLst/>
          </a:prstGeom>
          <a:noFill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29</a:t>
            </a:fld>
            <a:endParaRPr lang="es-EC"/>
          </a:p>
        </p:txBody>
      </p:sp>
      <p:pic>
        <p:nvPicPr>
          <p:cNvPr id="20484" name="Picture 4" descr="https://encrypted-tbn3.gstatic.com/images?q=tbn:ANd9GcTkigg-OyoITbUvYo3Ri39YAWuXYpdfu17k47oB7IhKrm0xYvk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1981200"/>
            <a:ext cx="4929519" cy="3352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338145727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PROBLEM</a:t>
            </a:r>
            <a:r>
              <a:rPr lang="es-EC" sz="4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ÁTICA</a:t>
            </a:r>
            <a:endParaRPr lang="es-EC" sz="4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2819400"/>
          </a:xfrm>
        </p:spPr>
        <p:txBody>
          <a:bodyPr>
            <a:normAutofit lnSpcReduction="10000"/>
          </a:bodyPr>
          <a:lstStyle/>
          <a:p>
            <a:r>
              <a:rPr lang="es-EC" dirty="0"/>
              <a:t>El hotel no cuenta con </a:t>
            </a:r>
            <a:r>
              <a:rPr lang="es-EC" b="1" dirty="0"/>
              <a:t>indicadores de gestión </a:t>
            </a:r>
            <a:r>
              <a:rPr lang="es-EC" dirty="0"/>
              <a:t>que </a:t>
            </a:r>
            <a:r>
              <a:rPr lang="es-EC" dirty="0" smtClean="0"/>
              <a:t>permitan </a:t>
            </a:r>
            <a:r>
              <a:rPr lang="es-EC" b="1" dirty="0" smtClean="0"/>
              <a:t>medir ciertas variables </a:t>
            </a:r>
            <a:r>
              <a:rPr lang="es-EC" dirty="0" smtClean="0"/>
              <a:t>para </a:t>
            </a:r>
            <a:r>
              <a:rPr lang="es-EC" dirty="0"/>
              <a:t>definir un </a:t>
            </a:r>
            <a:r>
              <a:rPr lang="es-EC" b="1" dirty="0"/>
              <a:t>diagnóstico</a:t>
            </a:r>
            <a:r>
              <a:rPr lang="es-EC" dirty="0"/>
              <a:t> puntual de cada área para poder plantear un mejoramiento en la calidad de servicio del Hotel Holiday Inn Express de Quito, </a:t>
            </a:r>
            <a:r>
              <a:rPr lang="es-EC" dirty="0" smtClean="0"/>
              <a:t>por </a:t>
            </a:r>
            <a:r>
              <a:rPr lang="es-EC" dirty="0"/>
              <a:t>lo que es necesario realizar una recopilación de datos e información del hotel.</a:t>
            </a:r>
          </a:p>
          <a:p>
            <a:endParaRPr lang="es-EC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3</a:t>
            </a:fld>
            <a:endParaRPr lang="es-EC"/>
          </a:p>
        </p:txBody>
      </p:sp>
      <p:pic>
        <p:nvPicPr>
          <p:cNvPr id="5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457200"/>
            <a:ext cx="1240587" cy="609600"/>
          </a:xfrm>
          <a:prstGeom prst="rect">
            <a:avLst/>
          </a:prstGeom>
          <a:noFill/>
        </p:spPr>
      </p:pic>
      <p:pic>
        <p:nvPicPr>
          <p:cNvPr id="8" name="Picture 7" descr="ESCUDO U  DE LAS FUERZAS ARMADA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81000" y="339428"/>
            <a:ext cx="838200" cy="879772"/>
          </a:xfrm>
          <a:prstGeom prst="rect">
            <a:avLst/>
          </a:prstGeom>
        </p:spPr>
      </p:pic>
      <p:sp>
        <p:nvSpPr>
          <p:cNvPr id="3074" name="AutoShape 2" descr="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"/>
          <p:cNvSpPr>
            <a:spLocks noChangeAspect="1" noChangeArrowheads="1"/>
          </p:cNvSpPr>
          <p:nvPr/>
        </p:nvSpPr>
        <p:spPr bwMode="auto">
          <a:xfrm>
            <a:off x="63500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3076" name="AutoShape 4" descr="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"/>
          <p:cNvSpPr>
            <a:spLocks noChangeAspect="1" noChangeArrowheads="1"/>
          </p:cNvSpPr>
          <p:nvPr/>
        </p:nvSpPr>
        <p:spPr bwMode="auto">
          <a:xfrm>
            <a:off x="63500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3078" name="Picture 6" descr="http://www.cesiecuador.com/paginas/mejora_continua_archivos/mejora%20continua.jp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48400" y="4641668"/>
            <a:ext cx="2539072" cy="1987731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371600"/>
            <a:ext cx="8229600" cy="609600"/>
          </a:xfrm>
        </p:spPr>
        <p:txBody>
          <a:bodyPr>
            <a:noAutofit/>
          </a:bodyPr>
          <a:lstStyle/>
          <a:p>
            <a:r>
              <a:rPr lang="en-US" sz="3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DIAGRAMA DE ISHIKAWA BASADO EN LA PROBLEM</a:t>
            </a:r>
            <a:r>
              <a:rPr lang="es-EC" sz="3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Á</a:t>
            </a:r>
            <a:r>
              <a:rPr lang="en-US" sz="3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</a:rPr>
              <a:t>TICA DEL HOTEL HOLIDAY INN EXPRESS</a:t>
            </a:r>
            <a:endParaRPr lang="es-EC" sz="3000" b="1" dirty="0">
              <a:solidFill>
                <a:schemeClr val="accent3">
                  <a:tint val="90000"/>
                  <a:satMod val="120000"/>
                </a:schemeClr>
              </a:solidFill>
              <a:effectLst>
                <a:outerShdw blurRad="38100" dist="25400" dir="54000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4</a:t>
            </a:fld>
            <a:endParaRPr lang="es-EC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0" y="1600200"/>
          <a:ext cx="9144000" cy="5562600"/>
        </p:xfrm>
        <a:graphic>
          <a:graphicData uri="http://schemas.openxmlformats.org/presentationml/2006/ole">
            <p:oleObj spid="_x0000_s2054" name="Visio" r:id="rId3" imgW="9808302" imgH="6719187" progId="Visio.Drawing.11">
              <p:embed/>
            </p:oleObj>
          </a:graphicData>
        </a:graphic>
      </p:graphicFrame>
      <p:pic>
        <p:nvPicPr>
          <p:cNvPr id="14" name="Picture 2" descr="Holiday Inn Express">
            <a:hlinkClick r:id="rId4" tooltip="Holiday Inn Express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pic>
        <p:nvPicPr>
          <p:cNvPr id="7" name="Picture 6" descr="ESCUDO U  DE LAS FUERZAS ARMADAS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52400" y="3048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texto"/>
          <p:cNvSpPr>
            <a:spLocks noGrp="1"/>
          </p:cNvSpPr>
          <p:nvPr>
            <p:ph type="body" idx="1"/>
          </p:nvPr>
        </p:nvSpPr>
        <p:spPr>
          <a:xfrm>
            <a:off x="838200" y="1219200"/>
            <a:ext cx="7848600" cy="4953000"/>
          </a:xfrm>
        </p:spPr>
        <p:txBody>
          <a:bodyPr>
            <a:normAutofit fontScale="85000" lnSpcReduction="10000"/>
          </a:bodyPr>
          <a:lstStyle/>
          <a:p>
            <a:r>
              <a:rPr lang="es-ES_tradnl" sz="2800" dirty="0" smtClean="0"/>
              <a:t>Para el levantamiento de la información se hizo uso del </a:t>
            </a:r>
            <a:r>
              <a:rPr lang="es-ES_tradnl" sz="2800" b="1" dirty="0" smtClean="0">
                <a:solidFill>
                  <a:schemeClr val="tx2">
                    <a:lumMod val="75000"/>
                  </a:schemeClr>
                </a:solidFill>
              </a:rPr>
              <a:t>método empírico </a:t>
            </a:r>
            <a:r>
              <a:rPr lang="es-ES_tradnl" sz="2800" dirty="0" smtClean="0"/>
              <a:t>con herramientas como: la observación, la medición, entrevistas, encuestas y grupos de discusión, Se desarrolló cuestionarios, unos dirigidos a los clientes externos y otros a los clientes internos, para la selección de la muestra se hizo uso del Muestreo mixto.</a:t>
            </a:r>
            <a:endParaRPr lang="es-EC" sz="2800" dirty="0" smtClean="0"/>
          </a:p>
          <a:p>
            <a:r>
              <a:rPr lang="es-ES_tradnl" sz="2800" dirty="0" smtClean="0"/>
              <a:t>Se va a aplicar la </a:t>
            </a:r>
            <a:r>
              <a:rPr lang="es-ES_tradnl" sz="2800" b="1" dirty="0" smtClean="0">
                <a:solidFill>
                  <a:schemeClr val="tx2">
                    <a:lumMod val="75000"/>
                  </a:schemeClr>
                </a:solidFill>
              </a:rPr>
              <a:t>estadística descriptiva</a:t>
            </a:r>
            <a:r>
              <a:rPr lang="es-ES_tradnl" sz="2800" dirty="0" smtClean="0"/>
              <a:t>, y se organizará y clasificará los indicadores de gestión cuantitativos más idóneos para la medición de la satisfacción del cliente.</a:t>
            </a:r>
          </a:p>
          <a:p>
            <a:endParaRPr lang="es-ES_tradnl" sz="2800" dirty="0" smtClean="0"/>
          </a:p>
          <a:p>
            <a:r>
              <a:rPr lang="es-ES_tradnl" sz="2800" dirty="0" smtClean="0"/>
              <a:t>Se utilizó la Investigación </a:t>
            </a:r>
            <a:r>
              <a:rPr lang="es-ES_tradnl" sz="2800" b="1" dirty="0" smtClean="0">
                <a:solidFill>
                  <a:schemeClr val="tx2">
                    <a:lumMod val="75000"/>
                  </a:schemeClr>
                </a:solidFill>
              </a:rPr>
              <a:t>Cualitativa y la Cuantitativa </a:t>
            </a:r>
            <a:r>
              <a:rPr lang="es-ES_tradnl" sz="2800" dirty="0" smtClean="0"/>
              <a:t>generando a su vez dos diagnósticos: Diagnóstico Cualitativo y Diagnóstico Cuantitativo, los mismos que a continuación se describen:</a:t>
            </a:r>
          </a:p>
          <a:p>
            <a:endParaRPr lang="es-EC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5</a:t>
            </a:fld>
            <a:endParaRPr lang="es-EC"/>
          </a:p>
        </p:txBody>
      </p:sp>
      <p:sp>
        <p:nvSpPr>
          <p:cNvPr id="7" name="TextBox 6"/>
          <p:cNvSpPr txBox="1"/>
          <p:nvPr/>
        </p:nvSpPr>
        <p:spPr>
          <a:xfrm>
            <a:off x="914400" y="685800"/>
            <a:ext cx="7543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000" b="1" dirty="0" smtClean="0"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rPr>
              <a:t>METODOLOGÍA APLICADA</a:t>
            </a:r>
          </a:p>
        </p:txBody>
      </p:sp>
      <p:pic>
        <p:nvPicPr>
          <p:cNvPr id="6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04800"/>
            <a:ext cx="1240587" cy="609600"/>
          </a:xfrm>
          <a:prstGeom prst="rect">
            <a:avLst/>
          </a:prstGeom>
          <a:noFill/>
        </p:spPr>
      </p:pic>
      <p:pic>
        <p:nvPicPr>
          <p:cNvPr id="8" name="Picture 7" descr="ESCUDO U  DE LAS FUERZAS ARMADA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04800" y="304800"/>
            <a:ext cx="838200" cy="87977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396060102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38200"/>
            <a:ext cx="7772400" cy="1362456"/>
          </a:xfrm>
        </p:spPr>
        <p:txBody>
          <a:bodyPr/>
          <a:lstStyle/>
          <a:p>
            <a:r>
              <a:rPr lang="es-EC" dirty="0" smtClean="0"/>
              <a:t>DIAGNÓSTICOS</a:t>
            </a:r>
            <a:endParaRPr lang="es-EC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3352800"/>
            <a:ext cx="7772400" cy="2819400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v"/>
            </a:pPr>
            <a:r>
              <a:rPr lang="es-EC" sz="3000" b="1" dirty="0" smtClean="0">
                <a:solidFill>
                  <a:schemeClr val="tx2">
                    <a:lumMod val="75000"/>
                  </a:schemeClr>
                </a:solidFill>
              </a:rPr>
              <a:t>CUALITATIVO</a:t>
            </a:r>
          </a:p>
          <a:p>
            <a:pPr>
              <a:buFont typeface="Wingdings" pitchFamily="2" charset="2"/>
              <a:buChar char="v"/>
            </a:pPr>
            <a:endParaRPr lang="es-EC" sz="3000" dirty="0" smtClean="0"/>
          </a:p>
          <a:p>
            <a:pPr>
              <a:buFont typeface="Wingdings" pitchFamily="2" charset="2"/>
              <a:buChar char="v"/>
            </a:pPr>
            <a:endParaRPr lang="es-EC" sz="3000" dirty="0" smtClean="0"/>
          </a:p>
          <a:p>
            <a:endParaRPr lang="es-EC" sz="3000" dirty="0" smtClean="0"/>
          </a:p>
          <a:p>
            <a:pPr algn="ctr">
              <a:buFont typeface="Wingdings" pitchFamily="2" charset="2"/>
              <a:buChar char="v"/>
            </a:pPr>
            <a:r>
              <a:rPr lang="es-EC" sz="3000" b="1" dirty="0" smtClean="0">
                <a:solidFill>
                  <a:schemeClr val="tx2">
                    <a:lumMod val="75000"/>
                  </a:schemeClr>
                </a:solidFill>
              </a:rPr>
              <a:t>CUANTITATIVO</a:t>
            </a:r>
            <a:endParaRPr lang="es-EC" sz="30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6</a:t>
            </a:fld>
            <a:endParaRPr lang="es-EC"/>
          </a:p>
        </p:txBody>
      </p:sp>
      <p:pic>
        <p:nvPicPr>
          <p:cNvPr id="33794" name="Picture 2" descr="http://t3.gstatic.com/images?q=tbn:ANd9GcQCsHvlqYnEXgq5gnKGp_XoyEm45CgUT-6ATusunLZyFoDK-Q9M2w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3581400"/>
            <a:ext cx="2362200" cy="1570863"/>
          </a:xfrm>
          <a:prstGeom prst="rect">
            <a:avLst/>
          </a:prstGeom>
          <a:noFill/>
        </p:spPr>
      </p:pic>
      <p:pic>
        <p:nvPicPr>
          <p:cNvPr id="33796" name="Picture 4" descr="http://3.bp.blogspot.com/-N5U_YmrNTP4/USlwNHL3U2I/AAAAAAAAAdE/1t89euYU3Zw/s1600/f0405606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9920" y="1219200"/>
            <a:ext cx="4009866" cy="2209800"/>
          </a:xfrm>
          <a:prstGeom prst="rect">
            <a:avLst/>
          </a:prstGeom>
          <a:noFill/>
        </p:spPr>
      </p:pic>
      <p:pic>
        <p:nvPicPr>
          <p:cNvPr id="33798" name="Picture 6" descr="https://encrypted-tbn1.gstatic.com/images?q=tbn:ANd9GcRX28rxrfl2YHv1P902-A9qxK6-CYqvMMvHPhiLPFBU4liwawwl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77000" y="4648200"/>
            <a:ext cx="2209800" cy="1976336"/>
          </a:xfrm>
          <a:prstGeom prst="rect">
            <a:avLst/>
          </a:prstGeom>
          <a:noFill/>
        </p:spPr>
      </p:pic>
      <p:pic>
        <p:nvPicPr>
          <p:cNvPr id="8" name="Picture 7" descr="ESCUDO U  DE LAS FUERZAS ARMADAS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04800" y="339428"/>
            <a:ext cx="838200" cy="879772"/>
          </a:xfrm>
          <a:prstGeom prst="rect">
            <a:avLst/>
          </a:prstGeom>
        </p:spPr>
      </p:pic>
      <p:pic>
        <p:nvPicPr>
          <p:cNvPr id="9" name="Picture 2" descr="Holiday Inn Express">
            <a:hlinkClick r:id="rId8" tooltip="Holiday Inn Express"/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467600" y="457200"/>
            <a:ext cx="1240587" cy="6096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1249362"/>
            <a:ext cx="8229600" cy="655638"/>
          </a:xfrm>
        </p:spPr>
        <p:txBody>
          <a:bodyPr>
            <a:normAutofit/>
          </a:bodyPr>
          <a:lstStyle/>
          <a:p>
            <a:r>
              <a:rPr lang="es-EC" sz="4000" b="1" dirty="0" smtClean="0">
                <a:solidFill>
                  <a:srgbClr val="FFC000"/>
                </a:solidFill>
              </a:rPr>
              <a:t>DIAGNÓSTICO CUALITATIVO</a:t>
            </a:r>
            <a:endParaRPr lang="es-EC" sz="4000" b="1" dirty="0">
              <a:solidFill>
                <a:srgbClr val="FFC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>
              <a:buClr>
                <a:srgbClr val="DA4408"/>
              </a:buClr>
              <a:buFont typeface="Wingdings" pitchFamily="2" charset="2"/>
              <a:buChar char="v"/>
            </a:pPr>
            <a:r>
              <a:rPr lang="es-EC" dirty="0"/>
              <a:t>El Hotel no posee un direccionamiento </a:t>
            </a:r>
            <a:r>
              <a:rPr lang="es-EC" dirty="0" smtClean="0"/>
              <a:t>adecuado</a:t>
            </a:r>
            <a:endParaRPr lang="es-EC" dirty="0"/>
          </a:p>
          <a:p>
            <a:pPr lvl="0">
              <a:buClr>
                <a:srgbClr val="DA4408"/>
              </a:buClr>
              <a:buFont typeface="Wingdings" pitchFamily="2" charset="2"/>
              <a:buChar char="v"/>
            </a:pPr>
            <a:r>
              <a:rPr lang="es-EC" dirty="0"/>
              <a:t>No se ha establecido una Planificación </a:t>
            </a:r>
            <a:r>
              <a:rPr lang="es-EC" dirty="0" smtClean="0"/>
              <a:t>Estratégica.</a:t>
            </a:r>
          </a:p>
          <a:p>
            <a:pPr lvl="0">
              <a:buClr>
                <a:srgbClr val="DA4408"/>
              </a:buClr>
              <a:buFont typeface="Wingdings" pitchFamily="2" charset="2"/>
              <a:buChar char="v"/>
            </a:pPr>
            <a:r>
              <a:rPr lang="es-EC" dirty="0" smtClean="0"/>
              <a:t>Se </a:t>
            </a:r>
            <a:r>
              <a:rPr lang="es-EC" dirty="0"/>
              <a:t>quiere disponer del mínimo </a:t>
            </a:r>
            <a:r>
              <a:rPr lang="es-EC" dirty="0" smtClean="0"/>
              <a:t>personal  administrativo </a:t>
            </a:r>
            <a:r>
              <a:rPr lang="es-EC" dirty="0"/>
              <a:t>y </a:t>
            </a:r>
            <a:r>
              <a:rPr lang="es-EC" dirty="0" smtClean="0"/>
              <a:t>operativo.</a:t>
            </a:r>
            <a:endParaRPr lang="es-EC" dirty="0"/>
          </a:p>
          <a:p>
            <a:pPr lvl="0">
              <a:buClr>
                <a:srgbClr val="DA4408"/>
              </a:buClr>
              <a:buFont typeface="Wingdings" pitchFamily="2" charset="2"/>
              <a:buChar char="v"/>
            </a:pPr>
            <a:r>
              <a:rPr lang="es-EC" dirty="0"/>
              <a:t>No se presta atención al mantenimiento de las </a:t>
            </a:r>
            <a:r>
              <a:rPr lang="es-EC" dirty="0" smtClean="0"/>
              <a:t>instalaciones y maquinaria.</a:t>
            </a:r>
          </a:p>
          <a:p>
            <a:pPr lvl="0">
              <a:buClr>
                <a:srgbClr val="DA4408"/>
              </a:buClr>
              <a:buFont typeface="Wingdings" pitchFamily="2" charset="2"/>
              <a:buChar char="v"/>
            </a:pPr>
            <a:r>
              <a:rPr lang="es-EC" dirty="0" smtClean="0"/>
              <a:t>Siendo </a:t>
            </a:r>
            <a:r>
              <a:rPr lang="es-EC" dirty="0"/>
              <a:t>un hotel que forma parte de una cadena Internacional todavía no completa los lineamientos básicos que </a:t>
            </a:r>
            <a:r>
              <a:rPr lang="es-EC" dirty="0" smtClean="0"/>
              <a:t>debe seguir.</a:t>
            </a:r>
            <a:endParaRPr lang="es-EC" dirty="0"/>
          </a:p>
          <a:p>
            <a:pPr lvl="0">
              <a:buClr>
                <a:srgbClr val="DA4408"/>
              </a:buClr>
              <a:buFont typeface="Wingdings" pitchFamily="2" charset="2"/>
              <a:buChar char="v"/>
            </a:pPr>
            <a:r>
              <a:rPr lang="es-EC" dirty="0"/>
              <a:t>No hay el ambiente apropiado o el clima laboral que permita a los empleados trabajar en </a:t>
            </a:r>
            <a:r>
              <a:rPr lang="es-EC" dirty="0" smtClean="0"/>
              <a:t>equipo</a:t>
            </a:r>
            <a:endParaRPr lang="es-EC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7</a:t>
            </a:fld>
            <a:endParaRPr lang="es-EC"/>
          </a:p>
        </p:txBody>
      </p:sp>
      <p:pic>
        <p:nvPicPr>
          <p:cNvPr id="5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609600"/>
            <a:ext cx="1240587" cy="609600"/>
          </a:xfrm>
          <a:prstGeom prst="rect">
            <a:avLst/>
          </a:prstGeom>
          <a:noFill/>
        </p:spPr>
      </p:pic>
      <p:pic>
        <p:nvPicPr>
          <p:cNvPr id="7" name="Picture 6" descr="ESCUDO U  DE LAS FUERZAS ARMADA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52400" y="415628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1219200"/>
            <a:ext cx="7162800" cy="1143000"/>
          </a:xfrm>
        </p:spPr>
        <p:txBody>
          <a:bodyPr>
            <a:noAutofit/>
          </a:bodyPr>
          <a:lstStyle/>
          <a:p>
            <a:r>
              <a:rPr lang="es-EC" sz="4000" b="1" dirty="0" smtClean="0">
                <a:solidFill>
                  <a:srgbClr val="FFC000"/>
                </a:solidFill>
              </a:rPr>
              <a:t>DIAGNÓSTICO CUALITATIVO POR DEPARTAMENTOS</a:t>
            </a:r>
            <a:endParaRPr lang="es-EC" sz="4000" b="1" dirty="0">
              <a:solidFill>
                <a:srgbClr val="FFC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8</a:t>
            </a:fld>
            <a:endParaRPr lang="es-EC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295400" y="2667000"/>
          <a:ext cx="6324600" cy="3505200"/>
        </p:xfrm>
        <a:graphic>
          <a:graphicData uri="http://schemas.openxmlformats.org/drawingml/2006/table">
            <a:tbl>
              <a:tblPr/>
              <a:tblGrid>
                <a:gridCol w="1716126"/>
                <a:gridCol w="1141942"/>
                <a:gridCol w="3466532"/>
              </a:tblGrid>
              <a:tr h="49459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DEPARTAMENT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DMINISTRATIV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ERSONAL A CARG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OBLEMAS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30106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>
                          <a:latin typeface="Times New Roman"/>
                          <a:ea typeface="Calibri"/>
                          <a:cs typeface="Times New Roman"/>
                        </a:rPr>
                        <a:t>GERENTE GENER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>
                          <a:latin typeface="Times New Roman"/>
                          <a:ea typeface="Calibri"/>
                          <a:cs typeface="Times New Roman"/>
                        </a:rPr>
                        <a:t>1Person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Gerencia General </a:t>
                      </a:r>
                      <a:r>
                        <a:rPr lang="es-EC" sz="1400" dirty="0" smtClean="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r>
                        <a:rPr lang="es-EC" sz="1400" baseline="0" dirty="0" smtClean="0">
                          <a:latin typeface="Times New Roman"/>
                          <a:ea typeface="Calibri"/>
                          <a:cs typeface="Times New Roman"/>
                        </a:rPr>
                        <a:t> tiene conocimientos administrativos hoteleros.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-No </a:t>
                      </a:r>
                      <a:r>
                        <a:rPr lang="es-EC" sz="1400" dirty="0" smtClean="0">
                          <a:latin typeface="Times New Roman"/>
                          <a:ea typeface="Calibri"/>
                          <a:cs typeface="Times New Roman"/>
                        </a:rPr>
                        <a:t>delega</a:t>
                      </a:r>
                      <a:r>
                        <a:rPr lang="es-EC" sz="1400" baseline="0" dirty="0" smtClean="0">
                          <a:latin typeface="Times New Roman"/>
                          <a:ea typeface="Calibri"/>
                          <a:cs typeface="Times New Roman"/>
                        </a:rPr>
                        <a:t> responsabilidad</a:t>
                      </a:r>
                      <a:r>
                        <a:rPr lang="es-EC" sz="1400" dirty="0" smtClean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a los jefes de cada </a:t>
                      </a:r>
                      <a:r>
                        <a:rPr lang="es-EC" sz="1400" dirty="0" smtClean="0">
                          <a:latin typeface="Times New Roman"/>
                          <a:ea typeface="Calibri"/>
                          <a:cs typeface="Times New Roman"/>
                        </a:rPr>
                        <a:t>área.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-No permite </a:t>
                      </a:r>
                      <a:r>
                        <a:rPr lang="es-EC" sz="1400" dirty="0" smtClean="0">
                          <a:latin typeface="Times New Roman"/>
                          <a:ea typeface="Calibri"/>
                          <a:cs typeface="Times New Roman"/>
                        </a:rPr>
                        <a:t>que haya </a:t>
                      </a:r>
                      <a:r>
                        <a:rPr lang="es-EC" sz="1400" dirty="0" err="1" smtClean="0">
                          <a:latin typeface="Times New Roman"/>
                          <a:ea typeface="Calibri"/>
                          <a:cs typeface="Times New Roman"/>
                        </a:rPr>
                        <a:t>empowerment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400" dirty="0">
                          <a:latin typeface="Times New Roman"/>
                          <a:ea typeface="Calibri"/>
                          <a:cs typeface="Times New Roman"/>
                        </a:rPr>
                        <a:t>-No hay buena comunicación con sus emplead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pic>
        <p:nvPicPr>
          <p:cNvPr id="6" name="Picture 5" descr="ESCUDO U  DE LAS FUERZAS ARMADA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52400" y="3048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66800" y="1828800"/>
          <a:ext cx="7010400" cy="1517904"/>
        </p:xfrm>
        <a:graphic>
          <a:graphicData uri="http://schemas.openxmlformats.org/drawingml/2006/table">
            <a:tbl>
              <a:tblPr/>
              <a:tblGrid>
                <a:gridCol w="1881631"/>
                <a:gridCol w="1255476"/>
                <a:gridCol w="3873293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DEPARTAMENT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DMINISTRATIV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ERSONAL A CARGO</a:t>
                      </a:r>
                      <a:endParaRPr lang="es-EC" sz="110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OBLEMAS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>
                          <a:latin typeface="Times New Roman"/>
                          <a:ea typeface="Calibri"/>
                          <a:cs typeface="Times New Roman"/>
                        </a:rPr>
                        <a:t>FINANCIER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2 Persona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-Tienen sobrecarga de trabajo, delegan trabajo a recepcionistas.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-No hay buena relación con Gerencia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066800" y="3810000"/>
          <a:ext cx="7010400" cy="1600200"/>
        </p:xfrm>
        <a:graphic>
          <a:graphicData uri="http://schemas.openxmlformats.org/drawingml/2006/table">
            <a:tbl>
              <a:tblPr/>
              <a:tblGrid>
                <a:gridCol w="1881631"/>
                <a:gridCol w="1255476"/>
                <a:gridCol w="3873293"/>
              </a:tblGrid>
              <a:tr h="44342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DEPARTAMENT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DMINISTRATIV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ERSONAL A CARGO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solidFill>
                            <a:schemeClr val="bg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OBLEMAS</a:t>
                      </a:r>
                      <a:endParaRPr lang="es-EC" sz="11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</a:tr>
              <a:tr h="115677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>
                          <a:latin typeface="Times New Roman"/>
                          <a:ea typeface="Calibri"/>
                          <a:cs typeface="Times New Roman"/>
                        </a:rPr>
                        <a:t>VENT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>
                          <a:latin typeface="Times New Roman"/>
                          <a:ea typeface="Calibri"/>
                          <a:cs typeface="Times New Roman"/>
                        </a:rPr>
                        <a:t>3 Person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-No hay metas.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-No se da el seguimiento debido a las cuenta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5855" algn="l"/>
                        </a:tabLs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-El control no es sistémic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CE025-8AD5-455A-85BE-558533587E54}" type="slidenum">
              <a:rPr lang="es-EC" smtClean="0"/>
              <a:pPr/>
              <a:t>9</a:t>
            </a:fld>
            <a:endParaRPr lang="es-EC"/>
          </a:p>
        </p:txBody>
      </p:sp>
      <p:pic>
        <p:nvPicPr>
          <p:cNvPr id="7" name="Picture 2" descr="Holiday Inn Express">
            <a:hlinkClick r:id="rId2" tooltip="Holiday Inn Express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228600"/>
            <a:ext cx="1240587" cy="609600"/>
          </a:xfrm>
          <a:prstGeom prst="rect">
            <a:avLst/>
          </a:prstGeom>
          <a:noFill/>
        </p:spPr>
      </p:pic>
      <p:pic>
        <p:nvPicPr>
          <p:cNvPr id="8" name="Picture 7" descr="ESCUDO U  DE LAS FUERZAS ARMADA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7200" y="228600"/>
            <a:ext cx="838200" cy="879772"/>
          </a:xfrm>
          <a:prstGeom prst="rect">
            <a:avLst/>
          </a:prstGeom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Paper">
    <a:dk1>
      <a:sysClr val="windowText" lastClr="000000"/>
    </a:dk1>
    <a:lt1>
      <a:sysClr val="window" lastClr="FFFFFF"/>
    </a:lt1>
    <a:dk2>
      <a:srgbClr val="444D26"/>
    </a:dk2>
    <a:lt2>
      <a:srgbClr val="FEFAC9"/>
    </a:lt2>
    <a:accent1>
      <a:srgbClr val="A5B592"/>
    </a:accent1>
    <a:accent2>
      <a:srgbClr val="F3A447"/>
    </a:accent2>
    <a:accent3>
      <a:srgbClr val="E7BC29"/>
    </a:accent3>
    <a:accent4>
      <a:srgbClr val="D092A7"/>
    </a:accent4>
    <a:accent5>
      <a:srgbClr val="9C85C0"/>
    </a:accent5>
    <a:accent6>
      <a:srgbClr val="809EC2"/>
    </a:accent6>
    <a:hlink>
      <a:srgbClr val="8E58B6"/>
    </a:hlink>
    <a:folHlink>
      <a:srgbClr val="7F6F6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81</TotalTime>
  <Words>1470</Words>
  <Application>Microsoft Office PowerPoint</Application>
  <PresentationFormat>On-screen Show (4:3)</PresentationFormat>
  <Paragraphs>336</Paragraphs>
  <Slides>2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Flow</vt:lpstr>
      <vt:lpstr>Visio</vt:lpstr>
      <vt:lpstr>MAESTRIA EN GESTION DE LA CALIDAD Y PRODUCTIVIDAD</vt:lpstr>
      <vt:lpstr>ESTRUCTURA DE LA PRESENTACIÓN</vt:lpstr>
      <vt:lpstr>PROBLEMÁTICA</vt:lpstr>
      <vt:lpstr>DIAGRAMA DE ISHIKAWA BASADO EN LA PROBLEMÁTICA DEL HOTEL HOLIDAY INN EXPRESS</vt:lpstr>
      <vt:lpstr>Slide 5</vt:lpstr>
      <vt:lpstr>DIAGNÓSTICOS</vt:lpstr>
      <vt:lpstr>DIAGNÓSTICO CUALITATIVO</vt:lpstr>
      <vt:lpstr>DIAGNÓSTICO CUALITATIVO POR DEPARTAMENTOS</vt:lpstr>
      <vt:lpstr>Slide 9</vt:lpstr>
      <vt:lpstr>Slide 10</vt:lpstr>
      <vt:lpstr>Slide 11</vt:lpstr>
      <vt:lpstr>Slide 12</vt:lpstr>
      <vt:lpstr>Slide 13</vt:lpstr>
      <vt:lpstr>Slide 14</vt:lpstr>
      <vt:lpstr>DIAGNÓSTICO CUANTITATIVO</vt:lpstr>
      <vt:lpstr>DIAGNÓSTICO CUANTITATIVO</vt:lpstr>
      <vt:lpstr>DIAGNÓSTICO CUANTITATIVO</vt:lpstr>
      <vt:lpstr>PORCENTAJE DE OCUPACIÓN DEL HOTEL</vt:lpstr>
      <vt:lpstr>CLIENTES DEL HOTEL HOLIDAY INN</vt:lpstr>
      <vt:lpstr>CLIENTES SATISFECHOS</vt:lpstr>
      <vt:lpstr>PROPUESTA DE MEJORA</vt:lpstr>
      <vt:lpstr>NO EXISTE</vt:lpstr>
      <vt:lpstr>MAPA DE PROCESOS </vt:lpstr>
      <vt:lpstr>ORGANIGRAMA PROPUESTO</vt:lpstr>
      <vt:lpstr>FLUJOGRAMA DE ACTIVIDADES PROPUESTO POR DEPARTAMENTOS</vt:lpstr>
      <vt:lpstr>FUNCIONES POR COMPETENCIAS</vt:lpstr>
      <vt:lpstr>CONCLUSIONES </vt:lpstr>
      <vt:lpstr>RECOMENDACIONES</vt:lpstr>
      <vt:lpstr>Slide 2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rcela</dc:creator>
  <cp:lastModifiedBy>Marcela</cp:lastModifiedBy>
  <cp:revision>183</cp:revision>
  <dcterms:created xsi:type="dcterms:W3CDTF">2013-09-11T22:47:30Z</dcterms:created>
  <dcterms:modified xsi:type="dcterms:W3CDTF">2014-05-09T02:21:10Z</dcterms:modified>
</cp:coreProperties>
</file>